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/>
          <w:b/>
          <w:bCs/>
          <w:sz w:val="44"/>
          <w:lang w:val="en-US" w:eastAsia="zh-CN"/>
        </w:rPr>
        <w:t>数据采集功能</w:t>
      </w:r>
      <w:r>
        <w:rPr>
          <w:rFonts w:hint="eastAsia"/>
          <w:b/>
          <w:bCs/>
          <w:sz w:val="44"/>
        </w:rPr>
        <w:t>设计说明书</w:t>
      </w:r>
    </w:p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</w:p>
    <w:p>
      <w:pPr>
        <w:framePr w:w="9638" w:h="6917" w:hRule="exact" w:wrap="around" w:vAnchor="page" w:hAnchor="margin" w:xAlign="center" w:y="6877" w:anchorLock="1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 xml:space="preserve">            </w:t>
      </w:r>
    </w:p>
    <w:p>
      <w:pPr>
        <w:pStyle w:val="7"/>
        <w:framePr w:w="9638" w:h="6917" w:hRule="exact" w:wrap="around" w:vAnchor="page" w:hAnchor="margin" w:xAlign="center" w:y="6877" w:anchorLock="1"/>
        <w:tabs>
          <w:tab w:val="left" w:pos="4720"/>
          <w:tab w:val="clear" w:pos="4153"/>
          <w:tab w:val="clear" w:pos="8306"/>
        </w:tabs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编制部门：</w:t>
      </w:r>
      <w:r>
        <w:rPr>
          <w:rFonts w:hint="eastAsia" w:ascii="宋体" w:hAnsi="宋体" w:cs="宋体"/>
          <w:b/>
          <w:sz w:val="28"/>
          <w:szCs w:val="28"/>
          <w:lang w:eastAsia="zh-CN"/>
        </w:rPr>
        <w:t>研发</w:t>
      </w:r>
      <w:r>
        <w:rPr>
          <w:rFonts w:hint="eastAsia" w:ascii="宋体" w:hAnsi="宋体" w:cs="宋体"/>
          <w:b/>
          <w:sz w:val="28"/>
          <w:szCs w:val="28"/>
          <w:lang w:val="en-US" w:eastAsia="zh-CN"/>
        </w:rPr>
        <w:t>--</w:t>
      </w: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软件部</w:t>
      </w: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编 制 人：</w:t>
      </w:r>
      <w:r>
        <w:rPr>
          <w:rFonts w:hint="eastAsia" w:ascii="宋体" w:hAnsi="宋体" w:cs="宋体"/>
          <w:b/>
          <w:color w:val="000000"/>
          <w:sz w:val="28"/>
          <w:szCs w:val="28"/>
          <w:lang w:val="en-US" w:eastAsia="zh-CN"/>
        </w:rPr>
        <w:t>粟德森 梁雪峰</w:t>
      </w: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审    核：</w:t>
      </w: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会    签：</w:t>
      </w: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批    准：</w:t>
      </w:r>
    </w:p>
    <w:p>
      <w:pPr>
        <w:pStyle w:val="8"/>
        <w:tabs>
          <w:tab w:val="right" w:leader="dot" w:pos="8296"/>
        </w:tabs>
        <w:rPr>
          <w:b/>
          <w:bCs/>
          <w:sz w:val="44"/>
        </w:rPr>
        <w:sectPr>
          <w:footnotePr>
            <w:numFmt w:val="decimal"/>
          </w:footnote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12" w:charSpace="0"/>
        </w:sectPr>
      </w:pPr>
    </w:p>
    <w:p>
      <w:pPr>
        <w:pStyle w:val="8"/>
        <w:tabs>
          <w:tab w:val="right" w:leader="dot" w:pos="8306"/>
        </w:tabs>
      </w:pPr>
      <w:r>
        <w:rPr>
          <w:b/>
          <w:bCs/>
          <w:sz w:val="44"/>
        </w:rPr>
        <w:fldChar w:fldCharType="begin"/>
      </w:r>
      <w:r>
        <w:rPr>
          <w:b/>
          <w:bCs/>
          <w:sz w:val="44"/>
        </w:rPr>
        <w:instrText xml:space="preserve"> TOC \o "1-3" \h \z </w:instrText>
      </w:r>
      <w:r>
        <w:rPr>
          <w:b/>
          <w:bCs/>
          <w:sz w:val="44"/>
        </w:rPr>
        <w:fldChar w:fldCharType="separate"/>
      </w:r>
      <w:r>
        <w:rPr>
          <w:bCs/>
        </w:rPr>
        <w:fldChar w:fldCharType="begin"/>
      </w:r>
      <w:r>
        <w:rPr>
          <w:bCs/>
        </w:rPr>
        <w:instrText xml:space="preserve"> HYPERLINK \l _Toc1900 </w:instrText>
      </w:r>
      <w:r>
        <w:rPr>
          <w:bCs/>
        </w:rPr>
        <w:fldChar w:fldCharType="separate"/>
      </w:r>
      <w:r>
        <w:rPr>
          <w:rFonts w:hint="eastAsia"/>
        </w:rPr>
        <w:t>1引言</w:t>
      </w:r>
      <w:r>
        <w:tab/>
      </w:r>
      <w:r>
        <w:fldChar w:fldCharType="begin"/>
      </w:r>
      <w:r>
        <w:instrText xml:space="preserve"> PAGEREF _Toc1900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091 </w:instrText>
      </w:r>
      <w:r>
        <w:rPr>
          <w:bCs/>
        </w:rPr>
        <w:fldChar w:fldCharType="separate"/>
      </w:r>
      <w:r>
        <w:rPr>
          <w:rFonts w:hint="eastAsia"/>
        </w:rPr>
        <w:t>1.1编写目的</w:t>
      </w:r>
      <w:r>
        <w:tab/>
      </w:r>
      <w:r>
        <w:fldChar w:fldCharType="begin"/>
      </w:r>
      <w:r>
        <w:instrText xml:space="preserve"> PAGEREF _Toc28091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6140 </w:instrText>
      </w:r>
      <w:r>
        <w:rPr>
          <w:bCs/>
        </w:rPr>
        <w:fldChar w:fldCharType="separate"/>
      </w:r>
      <w:r>
        <w:rPr>
          <w:rFonts w:hint="eastAsia"/>
        </w:rPr>
        <w:t>1.2背景</w:t>
      </w:r>
      <w:r>
        <w:tab/>
      </w:r>
      <w:r>
        <w:fldChar w:fldCharType="begin"/>
      </w:r>
      <w:r>
        <w:instrText xml:space="preserve"> PAGEREF _Toc26140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9762 </w:instrText>
      </w:r>
      <w:r>
        <w:rPr>
          <w:bCs/>
        </w:rPr>
        <w:fldChar w:fldCharType="separate"/>
      </w:r>
      <w:r>
        <w:rPr>
          <w:rFonts w:hint="eastAsia"/>
        </w:rPr>
        <w:t>1.3定义</w:t>
      </w:r>
      <w:r>
        <w:tab/>
      </w:r>
      <w:r>
        <w:fldChar w:fldCharType="begin"/>
      </w:r>
      <w:r>
        <w:instrText xml:space="preserve"> PAGEREF _Toc29762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4431 </w:instrText>
      </w:r>
      <w:r>
        <w:rPr>
          <w:bCs/>
        </w:rPr>
        <w:fldChar w:fldCharType="separate"/>
      </w:r>
      <w:r>
        <w:rPr>
          <w:rFonts w:hint="eastAsia"/>
        </w:rPr>
        <w:t>1.4参考资料</w:t>
      </w:r>
      <w:r>
        <w:tab/>
      </w:r>
      <w:r>
        <w:fldChar w:fldCharType="begin"/>
      </w:r>
      <w:r>
        <w:instrText xml:space="preserve"> PAGEREF _Toc14431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5350 </w:instrText>
      </w:r>
      <w:r>
        <w:rPr>
          <w:bCs/>
        </w:rPr>
        <w:fldChar w:fldCharType="separate"/>
      </w:r>
      <w:r>
        <w:rPr>
          <w:rFonts w:hint="eastAsia"/>
        </w:rPr>
        <w:t>2总体设计</w:t>
      </w:r>
      <w:r>
        <w:tab/>
      </w:r>
      <w:r>
        <w:fldChar w:fldCharType="begin"/>
      </w:r>
      <w:r>
        <w:instrText xml:space="preserve"> PAGEREF _Toc25350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218 </w:instrText>
      </w:r>
      <w:r>
        <w:rPr>
          <w:bCs/>
        </w:rPr>
        <w:fldChar w:fldCharType="separate"/>
      </w:r>
      <w:r>
        <w:rPr>
          <w:rFonts w:hint="eastAsia"/>
        </w:rPr>
        <w:t>2.1</w:t>
      </w:r>
      <w:r>
        <w:rPr>
          <w:rFonts w:hint="eastAsia"/>
          <w:lang w:eastAsia="zh-CN"/>
        </w:rPr>
        <w:t>系统模块</w:t>
      </w:r>
      <w:r>
        <w:tab/>
      </w:r>
      <w:r>
        <w:fldChar w:fldCharType="begin"/>
      </w:r>
      <w:r>
        <w:instrText xml:space="preserve"> PAGEREF _Toc30218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3622 </w:instrText>
      </w:r>
      <w:r>
        <w:rPr>
          <w:bCs/>
        </w:rPr>
        <w:fldChar w:fldCharType="separate"/>
      </w:r>
      <w:r>
        <w:rPr>
          <w:rFonts w:hint="eastAsia"/>
        </w:rPr>
        <w:t>2.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平台</w:t>
      </w:r>
      <w:r>
        <w:rPr>
          <w:rFonts w:hint="eastAsia"/>
        </w:rPr>
        <w:t>结构</w:t>
      </w:r>
      <w:r>
        <w:tab/>
      </w:r>
      <w:r>
        <w:fldChar w:fldCharType="begin"/>
      </w:r>
      <w:r>
        <w:instrText xml:space="preserve"> PAGEREF _Toc23622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11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a. 平台架构</w:t>
      </w:r>
      <w:r>
        <w:tab/>
      </w:r>
      <w:r>
        <w:fldChar w:fldCharType="begin"/>
      </w:r>
      <w:r>
        <w:instrText xml:space="preserve"> PAGEREF _Toc811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003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b. 基本数据</w:t>
      </w:r>
      <w:r>
        <w:tab/>
      </w:r>
      <w:r>
        <w:fldChar w:fldCharType="begin"/>
      </w:r>
      <w:r>
        <w:instrText xml:space="preserve"> PAGEREF _Toc7003 </w:instrText>
      </w:r>
      <w:r>
        <w:fldChar w:fldCharType="separate"/>
      </w:r>
      <w:r>
        <w:t>6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964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c. 交互数据</w:t>
      </w:r>
      <w:r>
        <w:tab/>
      </w:r>
      <w:r>
        <w:fldChar w:fldCharType="begin"/>
      </w:r>
      <w:r>
        <w:instrText xml:space="preserve"> PAGEREF _Toc7964 </w:instrText>
      </w:r>
      <w:r>
        <w:fldChar w:fldCharType="separate"/>
      </w:r>
      <w:r>
        <w:t>6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5658 </w:instrText>
      </w:r>
      <w:r>
        <w:rPr>
          <w:bCs/>
        </w:rPr>
        <w:fldChar w:fldCharType="separate"/>
      </w:r>
      <w:r>
        <w:rPr>
          <w:rFonts w:hint="eastAsia"/>
        </w:rPr>
        <w:t>2.</w:t>
      </w:r>
      <w:r>
        <w:rPr>
          <w:rFonts w:hint="eastAsia"/>
          <w:lang w:val="en-US" w:eastAsia="zh-CN"/>
        </w:rPr>
        <w:t>3数据采集流程</w:t>
      </w:r>
      <w:r>
        <w:tab/>
      </w:r>
      <w:r>
        <w:fldChar w:fldCharType="begin"/>
      </w:r>
      <w:r>
        <w:instrText xml:space="preserve"> PAGEREF _Toc5658 </w:instrText>
      </w:r>
      <w:r>
        <w:fldChar w:fldCharType="separate"/>
      </w:r>
      <w:r>
        <w:t>7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3519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d. APP端数据流程</w:t>
      </w:r>
      <w:r>
        <w:tab/>
      </w:r>
      <w:r>
        <w:fldChar w:fldCharType="begin"/>
      </w:r>
      <w:r>
        <w:instrText xml:space="preserve"> PAGEREF _Toc13519 </w:instrText>
      </w:r>
      <w:r>
        <w:fldChar w:fldCharType="separate"/>
      </w:r>
      <w:r>
        <w:t>7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239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b.Robot端数据流程</w:t>
      </w:r>
      <w:r>
        <w:tab/>
      </w:r>
      <w:r>
        <w:fldChar w:fldCharType="begin"/>
      </w:r>
      <w:r>
        <w:instrText xml:space="preserve"> PAGEREF _Toc28239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4292 </w:instrText>
      </w:r>
      <w:r>
        <w:rPr>
          <w:bCs/>
        </w:rPr>
        <w:fldChar w:fldCharType="separate"/>
      </w:r>
      <w:r>
        <w:rPr>
          <w:rFonts w:hint="eastAsia"/>
        </w:rPr>
        <w:t>3接口设计</w:t>
      </w:r>
      <w:r>
        <w:tab/>
      </w:r>
      <w:r>
        <w:fldChar w:fldCharType="begin"/>
      </w:r>
      <w:r>
        <w:instrText xml:space="preserve"> PAGEREF _Toc24292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3578 </w:instrText>
      </w:r>
      <w:r>
        <w:rPr>
          <w:bCs/>
        </w:rP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1[APP]数据采集</w:t>
      </w:r>
      <w:r>
        <w:tab/>
      </w:r>
      <w:r>
        <w:fldChar w:fldCharType="begin"/>
      </w:r>
      <w:r>
        <w:instrText xml:space="preserve"> PAGEREF _Toc23578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7672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记录按钮点击数据</w:t>
      </w:r>
      <w:r>
        <w:tab/>
      </w:r>
      <w:r>
        <w:fldChar w:fldCharType="begin"/>
      </w:r>
      <w:r>
        <w:instrText xml:space="preserve"> PAGEREF _Toc17672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6440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2) </w:t>
      </w:r>
      <w:r>
        <w:rPr>
          <w:rFonts w:hint="eastAsia"/>
          <w:szCs w:val="21"/>
          <w:lang w:val="en-US" w:eastAsia="zh-CN"/>
        </w:rPr>
        <w:t>记录APP端基本信息</w:t>
      </w:r>
      <w:r>
        <w:tab/>
      </w:r>
      <w:r>
        <w:fldChar w:fldCharType="begin"/>
      </w:r>
      <w:r>
        <w:instrText xml:space="preserve"> PAGEREF _Toc16440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6028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3) </w:t>
      </w:r>
      <w:r>
        <w:rPr>
          <w:rFonts w:hint="eastAsia"/>
          <w:szCs w:val="21"/>
          <w:lang w:val="en-US" w:eastAsia="zh-CN"/>
        </w:rPr>
        <w:t>记录新增注册用户信息</w:t>
      </w:r>
      <w:r>
        <w:tab/>
      </w:r>
      <w:r>
        <w:fldChar w:fldCharType="begin"/>
      </w:r>
      <w:r>
        <w:instrText xml:space="preserve"> PAGEREF _Toc26028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7782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4) </w:t>
      </w:r>
      <w:r>
        <w:rPr>
          <w:rFonts w:hint="eastAsia"/>
          <w:szCs w:val="21"/>
          <w:lang w:val="en-US" w:eastAsia="zh-CN"/>
        </w:rPr>
        <w:t>记录用户在线状态（登录次数）</w:t>
      </w:r>
      <w:r>
        <w:tab/>
      </w:r>
      <w:r>
        <w:fldChar w:fldCharType="begin"/>
      </w:r>
      <w:r>
        <w:instrText xml:space="preserve"> PAGEREF _Toc17782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3847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5) </w:t>
      </w:r>
      <w:r>
        <w:rPr>
          <w:rFonts w:hint="eastAsia"/>
          <w:szCs w:val="21"/>
          <w:lang w:val="en-US" w:eastAsia="zh-CN"/>
        </w:rPr>
        <w:t>记录用户行为信息</w:t>
      </w:r>
      <w:r>
        <w:tab/>
      </w:r>
      <w:r>
        <w:fldChar w:fldCharType="begin"/>
      </w:r>
      <w:r>
        <w:instrText xml:space="preserve"> PAGEREF _Toc13847 </w:instrText>
      </w:r>
      <w:r>
        <w:fldChar w:fldCharType="separate"/>
      </w:r>
      <w:r>
        <w:t>11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9412 </w:instrText>
      </w:r>
      <w:r>
        <w:rPr>
          <w:bCs/>
        </w:rP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2[ROBOT]数据采集</w:t>
      </w:r>
      <w:r>
        <w:tab/>
      </w:r>
      <w:r>
        <w:fldChar w:fldCharType="begin"/>
      </w:r>
      <w:r>
        <w:instrText xml:space="preserve"> PAGEREF _Toc29412 </w:instrText>
      </w:r>
      <w:r>
        <w:fldChar w:fldCharType="separate"/>
      </w:r>
      <w:r>
        <w:t>12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5213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记录机器人基本信息</w:t>
      </w:r>
      <w:r>
        <w:tab/>
      </w:r>
      <w:r>
        <w:fldChar w:fldCharType="begin"/>
      </w:r>
      <w:r>
        <w:instrText xml:space="preserve"> PAGEREF _Toc5213 </w:instrText>
      </w:r>
      <w:r>
        <w:fldChar w:fldCharType="separate"/>
      </w:r>
      <w:r>
        <w:t>12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3686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2) </w:t>
      </w:r>
      <w:r>
        <w:rPr>
          <w:rFonts w:hint="eastAsia"/>
          <w:szCs w:val="21"/>
          <w:lang w:val="en-US" w:eastAsia="zh-CN"/>
        </w:rPr>
        <w:t>记录机器人在线状态信息</w:t>
      </w:r>
      <w:r>
        <w:tab/>
      </w:r>
      <w:r>
        <w:fldChar w:fldCharType="begin"/>
      </w:r>
      <w:r>
        <w:instrText xml:space="preserve"> PAGEREF _Toc23686 </w:instrText>
      </w:r>
      <w:r>
        <w:fldChar w:fldCharType="separate"/>
      </w:r>
      <w:r>
        <w:t>12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644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3) </w:t>
      </w:r>
      <w:r>
        <w:rPr>
          <w:rFonts w:hint="eastAsia"/>
          <w:szCs w:val="21"/>
          <w:lang w:val="en-US" w:eastAsia="zh-CN"/>
        </w:rPr>
        <w:t>记录机器人第三方调用情况</w:t>
      </w:r>
      <w:r>
        <w:tab/>
      </w:r>
      <w:r>
        <w:fldChar w:fldCharType="begin"/>
      </w:r>
      <w:r>
        <w:instrText xml:space="preserve"> PAGEREF _Toc8644 </w:instrText>
      </w:r>
      <w:r>
        <w:fldChar w:fldCharType="separate"/>
      </w:r>
      <w:r>
        <w:t>13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107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4) </w:t>
      </w:r>
      <w:r>
        <w:rPr>
          <w:rFonts w:hint="eastAsia"/>
          <w:szCs w:val="21"/>
          <w:lang w:val="en-US" w:eastAsia="zh-CN"/>
        </w:rPr>
        <w:t>聊天[问答]记录数据采集[问答]</w:t>
      </w:r>
      <w:r>
        <w:tab/>
      </w:r>
      <w:r>
        <w:fldChar w:fldCharType="begin"/>
      </w:r>
      <w:r>
        <w:instrText xml:space="preserve"> PAGEREF _Toc20107 </w:instrText>
      </w:r>
      <w:r>
        <w:fldChar w:fldCharType="separate"/>
      </w:r>
      <w:r>
        <w:t>13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4511 </w:instrText>
      </w:r>
      <w:r>
        <w:rPr>
          <w:bCs/>
        </w:rPr>
        <w:fldChar w:fldCharType="separate"/>
      </w:r>
      <w:r>
        <w:rPr>
          <w:rFonts w:hint="eastAsia"/>
          <w:lang w:val="en-US" w:eastAsia="zh-CN"/>
        </w:rPr>
        <w:t>3.3数据分析报表</w:t>
      </w:r>
      <w:r>
        <w:tab/>
      </w:r>
      <w:r>
        <w:fldChar w:fldCharType="begin"/>
      </w:r>
      <w:r>
        <w:instrText xml:space="preserve"> PAGEREF _Toc4511 </w:instrText>
      </w:r>
      <w:r>
        <w:fldChar w:fldCharType="separate"/>
      </w:r>
      <w:r>
        <w:t>14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509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[APP]获取按钮点击报表</w:t>
      </w:r>
      <w:r>
        <w:tab/>
      </w:r>
      <w:r>
        <w:fldChar w:fldCharType="begin"/>
      </w:r>
      <w:r>
        <w:instrText xml:space="preserve"> PAGEREF _Toc28509 </w:instrText>
      </w:r>
      <w:r>
        <w:fldChar w:fldCharType="separate"/>
      </w:r>
      <w:r>
        <w:t>14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6051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2) </w:t>
      </w:r>
      <w:r>
        <w:rPr>
          <w:rFonts w:hint="eastAsia"/>
          <w:szCs w:val="21"/>
          <w:lang w:val="en-US" w:eastAsia="zh-CN"/>
        </w:rPr>
        <w:t>[APP]用户注册统计报表</w:t>
      </w:r>
      <w:r>
        <w:tab/>
      </w:r>
      <w:r>
        <w:fldChar w:fldCharType="begin"/>
      </w:r>
      <w:r>
        <w:instrText xml:space="preserve"> PAGEREF _Toc6051 </w:instrText>
      </w:r>
      <w:r>
        <w:fldChar w:fldCharType="separate"/>
      </w:r>
      <w:r>
        <w:t>15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465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3) </w:t>
      </w:r>
      <w:r>
        <w:rPr>
          <w:rFonts w:hint="eastAsia"/>
          <w:szCs w:val="21"/>
          <w:lang w:val="en-US" w:eastAsia="zh-CN"/>
        </w:rPr>
        <w:t>[APP]获取用户登录统计报表</w:t>
      </w:r>
      <w:r>
        <w:tab/>
      </w:r>
      <w:r>
        <w:fldChar w:fldCharType="begin"/>
      </w:r>
      <w:r>
        <w:instrText xml:space="preserve"> PAGEREF _Toc30465 </w:instrText>
      </w:r>
      <w:r>
        <w:fldChar w:fldCharType="separate"/>
      </w:r>
      <w:r>
        <w:t>16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4914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4) </w:t>
      </w:r>
      <w:r>
        <w:rPr>
          <w:rFonts w:hint="eastAsia"/>
          <w:szCs w:val="21"/>
          <w:lang w:val="en-US" w:eastAsia="zh-CN"/>
        </w:rPr>
        <w:t>[APP]获取用户平均在线时长统计报表</w:t>
      </w:r>
      <w:r>
        <w:tab/>
      </w:r>
      <w:r>
        <w:fldChar w:fldCharType="begin"/>
      </w:r>
      <w:r>
        <w:instrText xml:space="preserve"> PAGEREF _Toc14914 </w:instrText>
      </w:r>
      <w:r>
        <w:fldChar w:fldCharType="separate"/>
      </w:r>
      <w:r>
        <w:t>16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128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5) </w:t>
      </w:r>
      <w:r>
        <w:rPr>
          <w:rFonts w:hint="eastAsia"/>
          <w:szCs w:val="21"/>
          <w:lang w:val="en-US" w:eastAsia="zh-CN"/>
        </w:rPr>
        <w:t>[ROBOT]获取第三方接口调用统计报表</w:t>
      </w:r>
      <w:r>
        <w:tab/>
      </w:r>
      <w:r>
        <w:fldChar w:fldCharType="begin"/>
      </w:r>
      <w:r>
        <w:instrText xml:space="preserve"> PAGEREF _Toc20128 </w:instrText>
      </w:r>
      <w:r>
        <w:fldChar w:fldCharType="separate"/>
      </w:r>
      <w:r>
        <w:t>17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2438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6) </w:t>
      </w:r>
      <w:r>
        <w:rPr>
          <w:rFonts w:hint="eastAsia"/>
          <w:szCs w:val="21"/>
          <w:lang w:val="en-US" w:eastAsia="zh-CN"/>
        </w:rPr>
        <w:t>[ROBOT]获取日活机器数统计报表</w:t>
      </w:r>
      <w:r>
        <w:tab/>
      </w:r>
      <w:r>
        <w:fldChar w:fldCharType="begin"/>
      </w:r>
      <w:r>
        <w:instrText xml:space="preserve"> PAGEREF _Toc12438 </w:instrText>
      </w:r>
      <w:r>
        <w:fldChar w:fldCharType="separate"/>
      </w:r>
      <w:r>
        <w:t>18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6688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7) </w:t>
      </w:r>
      <w:r>
        <w:rPr>
          <w:rFonts w:hint="eastAsia"/>
          <w:szCs w:val="21"/>
          <w:lang w:val="en-US" w:eastAsia="zh-CN"/>
        </w:rPr>
        <w:t>[ROBOT]统计在线机器人报表</w:t>
      </w:r>
      <w:r>
        <w:tab/>
      </w:r>
      <w:r>
        <w:fldChar w:fldCharType="begin"/>
      </w:r>
      <w:r>
        <w:instrText xml:space="preserve"> PAGEREF _Toc16688 </w:instrText>
      </w:r>
      <w:r>
        <w:fldChar w:fldCharType="separate"/>
      </w:r>
      <w:r>
        <w:t>18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893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8) </w:t>
      </w:r>
      <w:r>
        <w:rPr>
          <w:rFonts w:hint="eastAsia"/>
          <w:szCs w:val="21"/>
          <w:lang w:val="en-US" w:eastAsia="zh-CN"/>
        </w:rPr>
        <w:t>[ROBOT]统计聊天数据报表</w:t>
      </w:r>
      <w:r>
        <w:tab/>
      </w:r>
      <w:r>
        <w:fldChar w:fldCharType="begin"/>
      </w:r>
      <w:r>
        <w:instrText xml:space="preserve"> PAGEREF _Toc28893 </w:instrText>
      </w:r>
      <w:r>
        <w:fldChar w:fldCharType="separate"/>
      </w:r>
      <w:r>
        <w:t>20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313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9) </w:t>
      </w:r>
      <w:r>
        <w:rPr>
          <w:rFonts w:hint="eastAsia"/>
          <w:szCs w:val="21"/>
          <w:lang w:val="en-US" w:eastAsia="zh-CN"/>
        </w:rPr>
        <w:t>[ROBOT]统计聊天数据意图报表</w:t>
      </w:r>
      <w:r>
        <w:tab/>
      </w:r>
      <w:r>
        <w:fldChar w:fldCharType="begin"/>
      </w:r>
      <w:r>
        <w:instrText xml:space="preserve"> PAGEREF _Toc28313 </w:instrText>
      </w:r>
      <w:r>
        <w:fldChar w:fldCharType="separate"/>
      </w:r>
      <w:r>
        <w:t>20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635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0) </w:t>
      </w:r>
      <w:r>
        <w:rPr>
          <w:rFonts w:hint="eastAsia"/>
          <w:szCs w:val="21"/>
          <w:lang w:val="en-US" w:eastAsia="zh-CN"/>
        </w:rPr>
        <w:t>[ROBOT]统计聊天相应成功失败率</w:t>
      </w:r>
      <w:r>
        <w:tab/>
      </w:r>
      <w:r>
        <w:fldChar w:fldCharType="begin"/>
      </w:r>
      <w:r>
        <w:instrText xml:space="preserve"> PAGEREF _Toc31635 </w:instrText>
      </w:r>
      <w:r>
        <w:fldChar w:fldCharType="separate"/>
      </w:r>
      <w:r>
        <w:t>21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942 </w:instrText>
      </w:r>
      <w:r>
        <w:rPr>
          <w:bCs/>
        </w:rPr>
        <w:fldChar w:fldCharType="separate"/>
      </w:r>
      <w:r>
        <w:rPr>
          <w:rFonts w:hint="eastAsia"/>
        </w:rPr>
        <w:t>4运行设计</w:t>
      </w:r>
      <w:r>
        <w:tab/>
      </w:r>
      <w:r>
        <w:fldChar w:fldCharType="begin"/>
      </w:r>
      <w:r>
        <w:instrText xml:space="preserve"> PAGEREF _Toc31942 </w:instrText>
      </w:r>
      <w:r>
        <w:fldChar w:fldCharType="separate"/>
      </w:r>
      <w:r>
        <w:t>22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4276 </w:instrText>
      </w:r>
      <w:r>
        <w:rPr>
          <w:bCs/>
        </w:rPr>
        <w:fldChar w:fldCharType="separate"/>
      </w:r>
      <w:r>
        <w:rPr>
          <w:rFonts w:hint="eastAsia"/>
        </w:rPr>
        <w:t>4.1运行模块组合</w:t>
      </w:r>
      <w:r>
        <w:tab/>
      </w:r>
      <w:r>
        <w:fldChar w:fldCharType="begin"/>
      </w:r>
      <w:r>
        <w:instrText xml:space="preserve"> PAGEREF _Toc4276 </w:instrText>
      </w:r>
      <w:r>
        <w:fldChar w:fldCharType="separate"/>
      </w:r>
      <w:r>
        <w:t>22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815 </w:instrText>
      </w:r>
      <w:r>
        <w:rPr>
          <w:bCs/>
        </w:rPr>
        <w:fldChar w:fldCharType="separate"/>
      </w:r>
      <w:r>
        <w:rPr>
          <w:rFonts w:hint="eastAsia"/>
        </w:rPr>
        <w:t>4.2运行控制</w:t>
      </w:r>
      <w:r>
        <w:tab/>
      </w:r>
      <w:r>
        <w:fldChar w:fldCharType="begin"/>
      </w:r>
      <w:r>
        <w:instrText xml:space="preserve"> PAGEREF _Toc7815 </w:instrText>
      </w:r>
      <w:r>
        <w:fldChar w:fldCharType="separate"/>
      </w:r>
      <w:r>
        <w:t>22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0152 </w:instrText>
      </w:r>
      <w:r>
        <w:rPr>
          <w:bCs/>
        </w:rPr>
        <w:fldChar w:fldCharType="separate"/>
      </w:r>
      <w:r>
        <w:rPr>
          <w:rFonts w:hint="eastAsia"/>
        </w:rPr>
        <w:t>4.3运行时间</w:t>
      </w:r>
      <w:r>
        <w:tab/>
      </w:r>
      <w:r>
        <w:fldChar w:fldCharType="begin"/>
      </w:r>
      <w:r>
        <w:instrText xml:space="preserve"> PAGEREF _Toc10152 </w:instrText>
      </w:r>
      <w:r>
        <w:fldChar w:fldCharType="separate"/>
      </w:r>
      <w:r>
        <w:t>22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579 </w:instrText>
      </w:r>
      <w:r>
        <w:rPr>
          <w:bCs/>
        </w:rPr>
        <w:fldChar w:fldCharType="separate"/>
      </w:r>
      <w:r>
        <w:rPr>
          <w:rFonts w:hint="eastAsia"/>
        </w:rPr>
        <w:t>5系统数据结构设计</w:t>
      </w:r>
      <w:r>
        <w:tab/>
      </w:r>
      <w:r>
        <w:fldChar w:fldCharType="begin"/>
      </w:r>
      <w:r>
        <w:instrText xml:space="preserve"> PAGEREF _Toc1579 </w:instrText>
      </w:r>
      <w:r>
        <w:fldChar w:fldCharType="separate"/>
      </w:r>
      <w:r>
        <w:t>23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15 </w:instrText>
      </w:r>
      <w:r>
        <w:rPr>
          <w:bCs/>
        </w:rPr>
        <w:fldChar w:fldCharType="separate"/>
      </w:r>
      <w:r>
        <w:rPr>
          <w:rFonts w:hint="eastAsia"/>
        </w:rPr>
        <w:t>5.1逻辑结构设计要点</w:t>
      </w:r>
      <w:r>
        <w:tab/>
      </w:r>
      <w:r>
        <w:fldChar w:fldCharType="begin"/>
      </w:r>
      <w:r>
        <w:instrText xml:space="preserve"> PAGEREF _Toc2015 </w:instrText>
      </w:r>
      <w:r>
        <w:fldChar w:fldCharType="separate"/>
      </w:r>
      <w:r>
        <w:t>23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9000 </w:instrText>
      </w:r>
      <w:r>
        <w:rPr>
          <w:bCs/>
        </w:rPr>
        <w:fldChar w:fldCharType="separate"/>
      </w:r>
      <w:r>
        <w:rPr>
          <w:rFonts w:hint="eastAsia"/>
        </w:rPr>
        <w:t>5.2</w:t>
      </w:r>
      <w:r>
        <w:rPr>
          <w:rFonts w:hint="eastAsia"/>
          <w:lang w:eastAsia="zh-CN"/>
        </w:rPr>
        <w:t>数据库设计</w:t>
      </w:r>
      <w:r>
        <w:tab/>
      </w:r>
      <w:r>
        <w:fldChar w:fldCharType="begin"/>
      </w:r>
      <w:r>
        <w:instrText xml:space="preserve"> PAGEREF _Toc19000 </w:instrText>
      </w:r>
      <w:r>
        <w:fldChar w:fldCharType="separate"/>
      </w:r>
      <w:r>
        <w:t>23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900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1) </w:t>
      </w:r>
      <w:r>
        <w:rPr>
          <w:rFonts w:hint="eastAsia"/>
          <w:szCs w:val="24"/>
          <w:lang w:val="en-US" w:eastAsia="zh-CN"/>
        </w:rPr>
        <w:t>[APP]用户登录日志表 t_user_login</w:t>
      </w:r>
      <w:r>
        <w:tab/>
      </w:r>
      <w:r>
        <w:fldChar w:fldCharType="begin"/>
      </w:r>
      <w:r>
        <w:instrText xml:space="preserve"> PAGEREF _Toc3900 </w:instrText>
      </w:r>
      <w:r>
        <w:fldChar w:fldCharType="separate"/>
      </w:r>
      <w:r>
        <w:t>23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3494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2) </w:t>
      </w:r>
      <w:r>
        <w:rPr>
          <w:rFonts w:hint="eastAsia"/>
          <w:szCs w:val="24"/>
          <w:lang w:val="en-US" w:eastAsia="zh-CN"/>
        </w:rPr>
        <w:t>[APP]手机基本信息表 t_phone_info</w:t>
      </w:r>
      <w:r>
        <w:tab/>
      </w:r>
      <w:r>
        <w:fldChar w:fldCharType="begin"/>
      </w:r>
      <w:r>
        <w:instrText xml:space="preserve"> PAGEREF _Toc13494 </w:instrText>
      </w:r>
      <w:r>
        <w:fldChar w:fldCharType="separate"/>
      </w:r>
      <w:r>
        <w:t>23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3721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3) </w:t>
      </w:r>
      <w:r>
        <w:rPr>
          <w:rFonts w:hint="eastAsia"/>
          <w:szCs w:val="24"/>
          <w:lang w:val="en-US" w:eastAsia="zh-CN"/>
        </w:rPr>
        <w:t>[APP]用户注册日志表 t_user_register</w:t>
      </w:r>
      <w:r>
        <w:tab/>
      </w:r>
      <w:r>
        <w:fldChar w:fldCharType="begin"/>
      </w:r>
      <w:r>
        <w:instrText xml:space="preserve"> PAGEREF _Toc23721 </w:instrText>
      </w:r>
      <w:r>
        <w:fldChar w:fldCharType="separate"/>
      </w:r>
      <w:r>
        <w:t>24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194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4) </w:t>
      </w:r>
      <w:r>
        <w:rPr>
          <w:rFonts w:hint="eastAsia"/>
          <w:szCs w:val="24"/>
          <w:lang w:val="en-US" w:eastAsia="zh-CN"/>
        </w:rPr>
        <w:t>[APP]用户绑定机器人信息表 t_user_robot_relation</w:t>
      </w:r>
      <w:r>
        <w:tab/>
      </w:r>
      <w:r>
        <w:fldChar w:fldCharType="begin"/>
      </w:r>
      <w:r>
        <w:instrText xml:space="preserve"> PAGEREF _Toc31194 </w:instrText>
      </w:r>
      <w:r>
        <w:fldChar w:fldCharType="separate"/>
      </w:r>
      <w:r>
        <w:t>24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199 </w:instrText>
      </w:r>
      <w:r>
        <w:rPr>
          <w:bCs/>
        </w:rPr>
        <w:fldChar w:fldCharType="separate"/>
      </w:r>
      <w:r>
        <w:rPr>
          <w:rFonts w:hint="default"/>
          <w:lang w:val="en-US" w:eastAsia="zh-CN"/>
        </w:rPr>
        <w:t xml:space="preserve">5) </w:t>
      </w:r>
      <w:r>
        <w:rPr>
          <w:rFonts w:hint="eastAsia"/>
          <w:szCs w:val="24"/>
          <w:lang w:val="en-US" w:eastAsia="zh-CN"/>
        </w:rPr>
        <w:t>[APP]按钮请求日志表 t_function_request</w:t>
      </w:r>
      <w:r>
        <w:tab/>
      </w:r>
      <w:r>
        <w:fldChar w:fldCharType="begin"/>
      </w:r>
      <w:r>
        <w:instrText xml:space="preserve"> PAGEREF _Toc2199 </w:instrText>
      </w:r>
      <w:r>
        <w:fldChar w:fldCharType="separate"/>
      </w:r>
      <w:r>
        <w:t>24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1008 </w:instrText>
      </w:r>
      <w:r>
        <w:rPr>
          <w:bCs/>
        </w:rPr>
        <w:fldChar w:fldCharType="separate"/>
      </w:r>
      <w:r>
        <w:rPr>
          <w:rFonts w:hint="default"/>
          <w:lang w:val="en-US" w:eastAsia="zh-CN"/>
        </w:rPr>
        <w:t xml:space="preserve">6) </w:t>
      </w:r>
      <w:r>
        <w:rPr>
          <w:rFonts w:hint="eastAsia"/>
          <w:szCs w:val="24"/>
          <w:lang w:val="en-US" w:eastAsia="zh-CN"/>
        </w:rPr>
        <w:t>[APP]点赞日志表 t_prise_log</w:t>
      </w:r>
      <w:r>
        <w:tab/>
      </w:r>
      <w:r>
        <w:fldChar w:fldCharType="begin"/>
      </w:r>
      <w:r>
        <w:instrText xml:space="preserve"> PAGEREF _Toc31008 </w:instrText>
      </w:r>
      <w:r>
        <w:fldChar w:fldCharType="separate"/>
      </w:r>
      <w:r>
        <w:t>25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759 </w:instrText>
      </w:r>
      <w:r>
        <w:rPr>
          <w:bCs/>
        </w:rPr>
        <w:fldChar w:fldCharType="separate"/>
      </w:r>
      <w:r>
        <w:rPr>
          <w:rFonts w:hint="default"/>
          <w:lang w:val="en-US" w:eastAsia="zh-CN"/>
        </w:rPr>
        <w:t xml:space="preserve">7) </w:t>
      </w:r>
      <w:r>
        <w:rPr>
          <w:rFonts w:hint="eastAsia"/>
          <w:szCs w:val="24"/>
          <w:lang w:val="en-US" w:eastAsia="zh-CN"/>
        </w:rPr>
        <w:t>[APP]点赞日志表 t_comment_log</w:t>
      </w:r>
      <w:r>
        <w:tab/>
      </w:r>
      <w:r>
        <w:fldChar w:fldCharType="begin"/>
      </w:r>
      <w:r>
        <w:instrText xml:space="preserve"> PAGEREF _Toc8759 </w:instrText>
      </w:r>
      <w:r>
        <w:fldChar w:fldCharType="separate"/>
      </w:r>
      <w:r>
        <w:t>25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039 </w:instrText>
      </w:r>
      <w:r>
        <w:rPr>
          <w:bCs/>
        </w:rPr>
        <w:fldChar w:fldCharType="separate"/>
      </w:r>
      <w:r>
        <w:rPr>
          <w:rFonts w:hint="default"/>
          <w:lang w:val="en-US" w:eastAsia="zh-CN"/>
        </w:rPr>
        <w:t xml:space="preserve">8) </w:t>
      </w:r>
      <w:r>
        <w:rPr>
          <w:rFonts w:hint="eastAsia"/>
          <w:szCs w:val="24"/>
          <w:lang w:val="en-US" w:eastAsia="zh-CN"/>
        </w:rPr>
        <w:t>[APP]收藏日志表 t_comment_log</w:t>
      </w:r>
      <w:r>
        <w:tab/>
      </w:r>
      <w:r>
        <w:fldChar w:fldCharType="begin"/>
      </w:r>
      <w:r>
        <w:instrText xml:space="preserve"> PAGEREF _Toc1039 </w:instrText>
      </w:r>
      <w:r>
        <w:fldChar w:fldCharType="separate"/>
      </w:r>
      <w:r>
        <w:t>25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101 </w:instrText>
      </w:r>
      <w:r>
        <w:rPr>
          <w:bCs/>
        </w:rPr>
        <w:fldChar w:fldCharType="separate"/>
      </w:r>
      <w:r>
        <w:rPr>
          <w:rFonts w:hint="default"/>
          <w:lang w:val="en-US" w:eastAsia="zh-CN"/>
        </w:rPr>
        <w:t xml:space="preserve">9) </w:t>
      </w:r>
      <w:r>
        <w:rPr>
          <w:rFonts w:hint="eastAsia"/>
          <w:szCs w:val="24"/>
          <w:lang w:val="en-US" w:eastAsia="zh-CN"/>
        </w:rPr>
        <w:t>[APP]后台请求日志表 t_function_request</w:t>
      </w:r>
      <w:r>
        <w:tab/>
      </w:r>
      <w:r>
        <w:fldChar w:fldCharType="begin"/>
      </w:r>
      <w:r>
        <w:instrText xml:space="preserve"> PAGEREF _Toc8101 </w:instrText>
      </w:r>
      <w:r>
        <w:fldChar w:fldCharType="separate"/>
      </w:r>
      <w:r>
        <w:t>26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6441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10) </w:t>
      </w:r>
      <w:r>
        <w:rPr>
          <w:rFonts w:hint="eastAsia"/>
          <w:szCs w:val="24"/>
          <w:lang w:val="en-US" w:eastAsia="zh-CN"/>
        </w:rPr>
        <w:t>[ROBOT]机器人信息表 t_robot_device_info</w:t>
      </w:r>
      <w:r>
        <w:tab/>
      </w:r>
      <w:r>
        <w:fldChar w:fldCharType="begin"/>
      </w:r>
      <w:r>
        <w:instrText xml:space="preserve"> PAGEREF _Toc16441 </w:instrText>
      </w:r>
      <w:r>
        <w:fldChar w:fldCharType="separate"/>
      </w:r>
      <w:r>
        <w:t>26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298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11) </w:t>
      </w:r>
      <w:r>
        <w:rPr>
          <w:rFonts w:hint="eastAsia"/>
          <w:szCs w:val="24"/>
          <w:lang w:val="en-US" w:eastAsia="zh-CN"/>
        </w:rPr>
        <w:t>[ROBOT]闲聊请求记录表 t_function_request</w:t>
      </w:r>
      <w:r>
        <w:tab/>
      </w:r>
      <w:r>
        <w:fldChar w:fldCharType="begin"/>
      </w:r>
      <w:r>
        <w:instrText xml:space="preserve"> PAGEREF _Toc8298 </w:instrText>
      </w:r>
      <w:r>
        <w:fldChar w:fldCharType="separate"/>
      </w:r>
      <w:r>
        <w:t>27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9791 </w:instrText>
      </w:r>
      <w:r>
        <w:rPr>
          <w:bCs/>
        </w:rPr>
        <w:fldChar w:fldCharType="separate"/>
      </w:r>
      <w:r>
        <w:rPr>
          <w:rFonts w:hint="default"/>
          <w:szCs w:val="24"/>
          <w:lang w:val="en-US" w:eastAsia="zh-CN"/>
        </w:rPr>
        <w:t xml:space="preserve">12) </w:t>
      </w:r>
      <w:r>
        <w:rPr>
          <w:rFonts w:hint="eastAsia"/>
          <w:szCs w:val="24"/>
          <w:lang w:val="en-US" w:eastAsia="zh-CN"/>
        </w:rPr>
        <w:t>[ROBOT]第三方请求日志表 third_party_call_collect</w:t>
      </w:r>
      <w:r>
        <w:tab/>
      </w:r>
      <w:r>
        <w:fldChar w:fldCharType="begin"/>
      </w:r>
      <w:r>
        <w:instrText xml:space="preserve"> PAGEREF _Toc9791 </w:instrText>
      </w:r>
      <w:r>
        <w:fldChar w:fldCharType="separate"/>
      </w:r>
      <w:r>
        <w:t>27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414 </w:instrText>
      </w:r>
      <w:r>
        <w:rPr>
          <w:bCs/>
        </w:rPr>
        <w:fldChar w:fldCharType="separate"/>
      </w:r>
      <w:r>
        <w:rPr>
          <w:rFonts w:hint="eastAsia"/>
        </w:rPr>
        <w:t>5.3数据结构与程序的关系</w:t>
      </w:r>
      <w:r>
        <w:tab/>
      </w:r>
      <w:r>
        <w:fldChar w:fldCharType="begin"/>
      </w:r>
      <w:r>
        <w:instrText xml:space="preserve"> PAGEREF _Toc7414 </w:instrText>
      </w:r>
      <w:r>
        <w:fldChar w:fldCharType="separate"/>
      </w:r>
      <w:r>
        <w:t>27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121 </w:instrText>
      </w:r>
      <w:r>
        <w:rPr>
          <w:bCs/>
        </w:rPr>
        <w:fldChar w:fldCharType="separate"/>
      </w:r>
      <w:r>
        <w:rPr>
          <w:rFonts w:hint="eastAsia"/>
        </w:rPr>
        <w:t>6系统出错处理设计</w:t>
      </w:r>
      <w:r>
        <w:tab/>
      </w:r>
      <w:r>
        <w:fldChar w:fldCharType="begin"/>
      </w:r>
      <w:r>
        <w:instrText xml:space="preserve"> PAGEREF _Toc28121 </w:instrText>
      </w:r>
      <w:r>
        <w:fldChar w:fldCharType="separate"/>
      </w:r>
      <w:r>
        <w:t>28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3061 </w:instrText>
      </w:r>
      <w:r>
        <w:rPr>
          <w:bCs/>
        </w:rPr>
        <w:fldChar w:fldCharType="separate"/>
      </w:r>
      <w:r>
        <w:rPr>
          <w:rFonts w:hint="eastAsia"/>
        </w:rPr>
        <w:t>6.1出错信息</w:t>
      </w:r>
      <w:r>
        <w:tab/>
      </w:r>
      <w:r>
        <w:fldChar w:fldCharType="begin"/>
      </w:r>
      <w:r>
        <w:instrText xml:space="preserve"> PAGEREF _Toc13061 </w:instrText>
      </w:r>
      <w:r>
        <w:fldChar w:fldCharType="separate"/>
      </w:r>
      <w:r>
        <w:t>28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0514 </w:instrText>
      </w:r>
      <w:r>
        <w:rPr>
          <w:bCs/>
        </w:rPr>
        <w:fldChar w:fldCharType="separate"/>
      </w:r>
      <w:r>
        <w:rPr>
          <w:rFonts w:hint="eastAsia"/>
        </w:rPr>
        <w:t>6.2补救措施</w:t>
      </w:r>
      <w:r>
        <w:tab/>
      </w:r>
      <w:r>
        <w:fldChar w:fldCharType="begin"/>
      </w:r>
      <w:r>
        <w:instrText xml:space="preserve"> PAGEREF _Toc30514 </w:instrText>
      </w:r>
      <w:r>
        <w:fldChar w:fldCharType="separate"/>
      </w:r>
      <w:r>
        <w:t>28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2266 </w:instrText>
      </w:r>
      <w:r>
        <w:rPr>
          <w:bCs/>
        </w:rPr>
        <w:fldChar w:fldCharType="separate"/>
      </w:r>
      <w:r>
        <w:rPr>
          <w:rFonts w:hint="eastAsia"/>
        </w:rPr>
        <w:t>6.3系统维护设计</w:t>
      </w:r>
      <w:r>
        <w:tab/>
      </w:r>
      <w:r>
        <w:fldChar w:fldCharType="begin"/>
      </w:r>
      <w:r>
        <w:instrText xml:space="preserve"> PAGEREF _Toc32266 </w:instrText>
      </w:r>
      <w:r>
        <w:fldChar w:fldCharType="separate"/>
      </w:r>
      <w:r>
        <w:t>28</w:t>
      </w:r>
      <w:r>
        <w:fldChar w:fldCharType="end"/>
      </w:r>
      <w:r>
        <w:rPr>
          <w:bCs/>
        </w:rPr>
        <w:fldChar w:fldCharType="end"/>
      </w:r>
    </w:p>
    <w:p>
      <w:pPr>
        <w:jc w:val="center"/>
        <w:rPr>
          <w:b/>
          <w:bCs/>
          <w:sz w:val="44"/>
        </w:rPr>
        <w:sectPr>
          <w:footnotePr>
            <w:numFmt w:val="decimal"/>
          </w:footnote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12" w:charSpace="0"/>
        </w:sectPr>
      </w:pPr>
      <w:r>
        <w:rPr>
          <w:bCs/>
        </w:rPr>
        <w:fldChar w:fldCharType="end"/>
      </w:r>
    </w:p>
    <w:p>
      <w:pPr>
        <w:jc w:val="center"/>
        <w:rPr>
          <w:rFonts w:hint="eastAsia"/>
          <w:b/>
          <w:bCs/>
          <w:sz w:val="44"/>
        </w:rPr>
      </w:pPr>
      <w:r>
        <w:rPr>
          <w:rFonts w:hint="eastAsia"/>
          <w:b/>
          <w:bCs/>
          <w:sz w:val="44"/>
          <w:lang w:val="en-US" w:eastAsia="zh-CN"/>
        </w:rPr>
        <w:t>数据采集分析平台</w:t>
      </w:r>
      <w:r>
        <w:rPr>
          <w:rFonts w:hint="eastAsia"/>
          <w:b/>
          <w:bCs/>
          <w:sz w:val="44"/>
        </w:rPr>
        <w:t>设计说明书</w:t>
      </w:r>
    </w:p>
    <w:p>
      <w:pPr>
        <w:pStyle w:val="2"/>
        <w:rPr>
          <w:rFonts w:hint="eastAsia"/>
        </w:rPr>
      </w:pPr>
      <w:bookmarkStart w:id="0" w:name="_Toc1900"/>
      <w:r>
        <w:rPr>
          <w:rFonts w:hint="eastAsia"/>
        </w:rPr>
        <w:t>1引言</w:t>
      </w:r>
      <w:bookmarkEnd w:id="0"/>
    </w:p>
    <w:p>
      <w:pPr>
        <w:pStyle w:val="3"/>
        <w:rPr>
          <w:rFonts w:hint="eastAsia"/>
        </w:rPr>
      </w:pPr>
      <w:bookmarkStart w:id="1" w:name="_Toc28091"/>
      <w:r>
        <w:rPr>
          <w:rFonts w:hint="eastAsia"/>
        </w:rPr>
        <w:t>1.1编写目的</w:t>
      </w:r>
      <w:bookmarkEnd w:id="1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介绍云平台数据采集的功能模块，数据采集机制；数据简单分析功能，为后面分析出日常用户对机器人的使用场景、频率和粘性，以及统计出用户偏好的日常功能和闲聊平台，为机器人的日常功能开发扩展，平台的选型及数量采购提供了可参考的数据依据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设计说明书的预期读者为产品、开发、测试及市场人员。</w:t>
      </w:r>
    </w:p>
    <w:p>
      <w:pPr>
        <w:pStyle w:val="3"/>
        <w:rPr>
          <w:rFonts w:hint="eastAsia"/>
        </w:rPr>
      </w:pPr>
      <w:bookmarkStart w:id="2" w:name="_Toc26140"/>
      <w:r>
        <w:rPr>
          <w:rFonts w:hint="eastAsia"/>
        </w:rPr>
        <w:t>1.2背景</w:t>
      </w:r>
      <w:bookmarkEnd w:id="2"/>
    </w:p>
    <w:p>
      <w:pPr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公司机器人已进入市场，用户及机器使用数量已初具规模，产品提出要对用户对机器人的使用情况做一个全方位的数据统计，为以后的产品开发和升级提供数据参考。</w:t>
      </w:r>
    </w:p>
    <w:p>
      <w:pPr>
        <w:pStyle w:val="3"/>
        <w:rPr>
          <w:rFonts w:hint="eastAsia"/>
        </w:rPr>
      </w:pPr>
      <w:bookmarkStart w:id="3" w:name="_Toc29762"/>
      <w:r>
        <w:rPr>
          <w:rFonts w:hint="eastAsia"/>
        </w:rPr>
        <w:t>1.3定义</w:t>
      </w:r>
      <w:bookmarkEnd w:id="3"/>
    </w:p>
    <w:p>
      <w:pPr>
        <w:pStyle w:val="3"/>
        <w:rPr>
          <w:rFonts w:hint="eastAsia"/>
        </w:rPr>
      </w:pPr>
      <w:bookmarkStart w:id="4" w:name="_Toc14431"/>
      <w:r>
        <w:rPr>
          <w:rFonts w:hint="eastAsia"/>
        </w:rPr>
        <w:t>1.4参考资料</w:t>
      </w:r>
      <w:bookmarkEnd w:id="4"/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bookmarkStart w:id="5" w:name="_Toc25350"/>
      <w:r>
        <w:rPr>
          <w:rFonts w:hint="eastAsia"/>
        </w:rPr>
        <w:t>2总体设计</w:t>
      </w:r>
      <w:bookmarkEnd w:id="5"/>
    </w:p>
    <w:p>
      <w:pPr>
        <w:pStyle w:val="3"/>
        <w:rPr>
          <w:rFonts w:hint="eastAsia"/>
        </w:rPr>
      </w:pPr>
      <w:bookmarkStart w:id="6" w:name="_Toc30218"/>
      <w:r>
        <w:rPr>
          <w:rFonts w:hint="eastAsia"/>
        </w:rPr>
        <w:t>2.1</w:t>
      </w:r>
      <w:r>
        <w:rPr>
          <w:rFonts w:hint="eastAsia"/>
          <w:lang w:eastAsia="zh-CN"/>
        </w:rPr>
        <w:t>系统模块</w:t>
      </w:r>
      <w:bookmarkEnd w:id="6"/>
    </w:p>
    <w:p>
      <w:pPr>
        <w:ind w:firstLine="420"/>
        <w:rPr>
          <w:rFonts w:hint="eastAsia"/>
        </w:rPr>
      </w:pPr>
      <w:r>
        <w:rPr>
          <w:rFonts w:hint="eastAsia"/>
          <w:lang w:eastAsia="zh-CN"/>
        </w:rPr>
        <w:t>数据统计</w:t>
      </w:r>
      <w:r>
        <w:rPr>
          <w:rFonts w:hint="eastAsia"/>
          <w:lang w:val="en-US" w:eastAsia="zh-CN"/>
        </w:rPr>
        <w:t>采集</w:t>
      </w:r>
      <w:r>
        <w:rPr>
          <w:rFonts w:hint="eastAsia"/>
          <w:lang w:eastAsia="zh-CN"/>
        </w:rPr>
        <w:t>分为三个模块：</w:t>
      </w:r>
      <w:r>
        <w:rPr>
          <w:rFonts w:hint="eastAsia"/>
          <w:lang w:val="en-US" w:eastAsia="zh-CN"/>
        </w:rPr>
        <w:t>用户数据收集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机器人数据收集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数据分析平台</w:t>
      </w:r>
      <w:r>
        <w:rPr>
          <w:rFonts w:hint="eastAsia"/>
        </w:rPr>
        <w:t>。</w:t>
      </w:r>
    </w:p>
    <w:p>
      <w:pPr>
        <w:pStyle w:val="3"/>
        <w:rPr>
          <w:rFonts w:hint="eastAsia"/>
        </w:rPr>
      </w:pPr>
      <w:bookmarkStart w:id="7" w:name="_Toc23622"/>
      <w:r>
        <w:rPr>
          <w:rFonts w:hint="eastAsia"/>
        </w:rPr>
        <w:t>2.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平台</w:t>
      </w:r>
      <w:r>
        <w:rPr>
          <w:rFonts w:hint="eastAsia"/>
        </w:rPr>
        <w:t>结构</w:t>
      </w:r>
      <w:bookmarkEnd w:id="7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采集是基于云平台整体框架设计，作为一个微服务运行在云平台服务器中。</w:t>
      </w:r>
    </w:p>
    <w:p>
      <w:pPr>
        <w:pStyle w:val="4"/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bookmarkStart w:id="8" w:name="_Toc811"/>
      <w:r>
        <w:rPr>
          <w:rFonts w:hint="eastAsia"/>
          <w:sz w:val="28"/>
          <w:szCs w:val="28"/>
          <w:lang w:val="en-US" w:eastAsia="zh-CN"/>
        </w:rPr>
        <w:t>平台架构</w:t>
      </w:r>
      <w:bookmarkEnd w:id="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25.6pt;width:33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bookmarkStart w:id="9" w:name="_Toc7003"/>
      <w:r>
        <w:rPr>
          <w:rFonts w:hint="eastAsia"/>
          <w:sz w:val="28"/>
          <w:szCs w:val="28"/>
          <w:lang w:val="en-US" w:eastAsia="zh-CN"/>
        </w:rPr>
        <w:t>基本数据</w:t>
      </w:r>
      <w:bookmarkEnd w:id="9"/>
    </w:p>
    <w:p>
      <w:pPr>
        <w:jc w:val="both"/>
        <w:rPr>
          <w:rFonts w:hint="eastAsia"/>
        </w:rPr>
      </w:pPr>
      <w:r>
        <w:rPr>
          <w:rFonts w:hint="eastAsia"/>
        </w:rPr>
        <w:object>
          <v:shape id="_x0000_i1026" o:spt="75" type="#_x0000_t75" style="height:266.95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4"/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bookmarkStart w:id="10" w:name="_Toc7964"/>
      <w:r>
        <w:rPr>
          <w:rFonts w:hint="eastAsia"/>
          <w:sz w:val="28"/>
          <w:szCs w:val="28"/>
          <w:lang w:val="en-US" w:eastAsia="zh-CN"/>
        </w:rPr>
        <w:t>交互数据</w:t>
      </w:r>
      <w:bookmarkEnd w:id="10"/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65.7pt;width:414.8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3"/>
        <w:tabs>
          <w:tab w:val="center" w:pos="4153"/>
        </w:tabs>
        <w:rPr>
          <w:rFonts w:hint="eastAsia"/>
          <w:lang w:val="en-US" w:eastAsia="zh-CN"/>
        </w:rPr>
      </w:pPr>
      <w:bookmarkStart w:id="11" w:name="_Toc5658"/>
      <w:r>
        <w:rPr>
          <w:rFonts w:hint="eastAsia"/>
        </w:rPr>
        <w:t>2.</w:t>
      </w:r>
      <w:r>
        <w:rPr>
          <w:rFonts w:hint="eastAsia"/>
          <w:lang w:val="en-US" w:eastAsia="zh-CN"/>
        </w:rPr>
        <w:t>3数据采集流程</w:t>
      </w:r>
      <w:bookmarkEnd w:id="11"/>
    </w:p>
    <w:p>
      <w:pPr>
        <w:pStyle w:val="4"/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bookmarkStart w:id="12" w:name="_Toc13519"/>
      <w:r>
        <w:rPr>
          <w:rFonts w:hint="eastAsia"/>
          <w:sz w:val="28"/>
          <w:szCs w:val="28"/>
          <w:lang w:val="en-US" w:eastAsia="zh-CN"/>
        </w:rPr>
        <w:t>APP端数据流程</w:t>
      </w:r>
      <w:bookmarkEnd w:id="12"/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8" o:spt="75" type="#_x0000_t75" style="height:491.25pt;width:36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8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访问采集：记录用户后台接口调用情况，可以分析功能的使用。</w:t>
      </w:r>
    </w:p>
    <w:p>
      <w:pPr>
        <w:pStyle w:val="8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绑定机器人记录。（由各自对应的系统自行收集）</w:t>
      </w:r>
    </w:p>
    <w:p>
      <w:pPr>
        <w:pStyle w:val="8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线时长记录：通过心跳记录，可以分析出用户的在线时长。</w:t>
      </w:r>
    </w:p>
    <w:p>
      <w:pPr>
        <w:pStyle w:val="8"/>
        <w:numPr>
          <w:ilvl w:val="0"/>
          <w:numId w:val="2"/>
        </w:numPr>
        <w:ind w:left="425" w:leftChars="0" w:hanging="425" w:firstLineChars="0"/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>功能点击记录：通过pagId buttonId 记录每个产品的界面与按钮ID。</w:t>
      </w:r>
    </w:p>
    <w:p>
      <w:pPr>
        <w:pStyle w:val="8"/>
        <w:numPr>
          <w:ilvl w:val="0"/>
          <w:numId w:val="2"/>
        </w:numPr>
        <w:ind w:left="425" w:leftChars="0" w:hanging="425" w:firstLineChars="0"/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>每次登录状态记录：通过定时发送心跳来分析出用户的登录状态。</w:t>
      </w:r>
    </w:p>
    <w:p>
      <w:pPr>
        <w:pStyle w:val="8"/>
        <w:numPr>
          <w:ilvl w:val="0"/>
          <w:numId w:val="2"/>
        </w:numPr>
        <w:ind w:left="425" w:leftChars="0" w:hanging="425" w:firstLineChars="0"/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 xml:space="preserve">Alpha1/jimu 在线时间（链接蓝牙开始记录） </w:t>
      </w:r>
    </w:p>
    <w:p>
      <w:pPr>
        <w:pStyle w:val="8"/>
        <w:numPr>
          <w:ilvl w:val="0"/>
          <w:numId w:val="2"/>
        </w:numPr>
        <w:ind w:left="425" w:leftChars="0" w:hanging="425" w:firstLineChars="0"/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>同步动作 固件传输成功率。（成功 失败）</w:t>
      </w:r>
    </w:p>
    <w:p>
      <w:pPr>
        <w:pStyle w:val="8"/>
        <w:numPr>
          <w:ilvl w:val="0"/>
          <w:numId w:val="2"/>
        </w:numPr>
        <w:ind w:left="425" w:leftChars="0" w:hanging="425" w:firstLineChars="0"/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>停留时间，通过按钮点击时间统计出。</w:t>
      </w:r>
    </w:p>
    <w:p>
      <w:pPr>
        <w:pStyle w:val="8"/>
        <w:numPr>
          <w:ilvl w:val="0"/>
          <w:numId w:val="2"/>
        </w:numPr>
        <w:ind w:left="425" w:leftChars="0" w:hanging="425" w:firstLineChars="0"/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>提供时间同步的接口。</w:t>
      </w:r>
    </w:p>
    <w:p>
      <w:pPr>
        <w:rPr>
          <w:rFonts w:hint="eastAsia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3" w:name="_Toc28239"/>
      <w:r>
        <w:rPr>
          <w:rFonts w:hint="eastAsia"/>
          <w:sz w:val="28"/>
          <w:szCs w:val="28"/>
          <w:lang w:val="en-US" w:eastAsia="zh-CN"/>
        </w:rPr>
        <w:t>b.Robot端数据流程</w:t>
      </w:r>
      <w:bookmarkEnd w:id="13"/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486.75pt;width:374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pStyle w:val="8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应用调用上报：闲聊，翻译，音乐，故事等。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2. 登录时长记录：通过心跳记录。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3. 应用信息：应用版本 应用包名 机器人序列号 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 第三方调用情况上报：可以分析出第三方调用情况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 机器人运行状态信息：内存大小，CPU运行状态，空间大小，报错日志等相关信息。</w:t>
      </w:r>
    </w:p>
    <w:p>
      <w:pPr>
        <w:pStyle w:val="2"/>
        <w:rPr>
          <w:rFonts w:hint="eastAsia"/>
        </w:rPr>
      </w:pPr>
      <w:bookmarkStart w:id="14" w:name="_Toc24292"/>
      <w:r>
        <w:rPr>
          <w:rFonts w:hint="eastAsia"/>
        </w:rPr>
        <w:t>3接口设计</w:t>
      </w:r>
      <w:bookmarkEnd w:id="14"/>
    </w:p>
    <w:p>
      <w:pPr>
        <w:pStyle w:val="3"/>
        <w:rPr>
          <w:rFonts w:hint="eastAsia"/>
          <w:lang w:val="en-US" w:eastAsia="zh-CN"/>
        </w:rPr>
      </w:pPr>
      <w:bookmarkStart w:id="15" w:name="_Toc23578"/>
      <w:r>
        <w:rPr>
          <w:rFonts w:hint="eastAsia"/>
        </w:rPr>
        <w:t>3.</w:t>
      </w:r>
      <w:r>
        <w:rPr>
          <w:rFonts w:hint="eastAsia"/>
          <w:lang w:val="en-US" w:eastAsia="zh-CN"/>
        </w:rPr>
        <w:t>1[APP]数据采集</w:t>
      </w:r>
      <w:bookmarkEnd w:id="15"/>
    </w:p>
    <w:p>
      <w:pPr>
        <w:pStyle w:val="4"/>
        <w:numPr>
          <w:ilvl w:val="0"/>
          <w:numId w:val="3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16" w:name="_Toc17672"/>
      <w:r>
        <w:rPr>
          <w:rFonts w:hint="eastAsia"/>
          <w:b/>
          <w:sz w:val="21"/>
          <w:szCs w:val="21"/>
          <w:lang w:val="en-US" w:eastAsia="zh-CN"/>
        </w:rPr>
        <w:t>记录按钮点击数据</w:t>
      </w:r>
      <w:bookmarkEnd w:id="16"/>
      <w:r>
        <w:rPr>
          <w:rFonts w:hint="eastAsia"/>
          <w:b/>
          <w:sz w:val="21"/>
          <w:szCs w:val="21"/>
          <w:lang w:val="en-US" w:eastAsia="zh-CN"/>
        </w:rPr>
        <w:t xml:space="preserve"> 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POST  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1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1"/>
          <w:rFonts w:hint="eastAsia"/>
          <w:sz w:val="21"/>
          <w:szCs w:val="22"/>
          <w:lang w:val="en-US" w:eastAsia="zh-CN"/>
        </w:rPr>
        <w:t>http://localhost:8085/btnClick/a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1"/>
          <w:rFonts w:hint="eastAsia"/>
          <w:sz w:val="21"/>
          <w:szCs w:val="22"/>
          <w:lang w:val="en-US" w:eastAsia="zh-CN"/>
        </w:rPr>
        <w:t xml:space="preserve">dd 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手机端APP,分析出用户的行为轨迹。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报策略：通过文件格式上报，APP上有按钮点击，保存文件，等APP下次打开的时候上报文件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文件格式：通过#分割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clickPageId#clickButtonId#fromPageId#fromButtonId#createTime#deviceId#</w:t>
      </w:r>
      <w:r>
        <w:rPr>
          <w:rFonts w:hint="eastAsia"/>
          <w:lang w:val="en-US" w:eastAsia="zh-CN"/>
        </w:rPr>
        <w:t>Token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13"/>
        <w:tblW w:w="897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528"/>
        <w:gridCol w:w="31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3189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189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使用userName登录后，后台通过userName生成的token，每次登录token值会变，但是后台可以通过token解析出userName，然后保存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ckPag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3189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击页面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24" w:hRule="atLeast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ckButton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3189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击按钮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3189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romPag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189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一个页面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romButton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3189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一个按钮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ick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3189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产品编号定义：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参考APP deviceid 定义。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页面和按钮编号定义: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需要和每个产品定义。</w:t>
      </w:r>
    </w:p>
    <w:p>
      <w:pPr>
        <w:pStyle w:val="4"/>
        <w:numPr>
          <w:ilvl w:val="0"/>
          <w:numId w:val="3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17" w:name="_Toc17782"/>
      <w:r>
        <w:rPr>
          <w:rFonts w:hint="eastAsia"/>
          <w:b/>
          <w:sz w:val="21"/>
          <w:szCs w:val="21"/>
          <w:lang w:val="en-US" w:eastAsia="zh-CN"/>
        </w:rPr>
        <w:t>记录用户在线状态</w:t>
      </w:r>
      <w:bookmarkEnd w:id="17"/>
      <w:r>
        <w:rPr>
          <w:rFonts w:hint="eastAsia"/>
          <w:b/>
          <w:sz w:val="21"/>
          <w:szCs w:val="21"/>
          <w:lang w:val="en-US" w:eastAsia="zh-CN"/>
        </w:rPr>
        <w:t xml:space="preserve"> 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1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1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1"/>
          <w:rFonts w:hint="eastAsia"/>
          <w:sz w:val="21"/>
          <w:szCs w:val="22"/>
          <w:lang w:val="en-US" w:eastAsia="zh-CN"/>
        </w:rPr>
        <w:t>http://localhost:8085/online/a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1"/>
          <w:rFonts w:hint="eastAsia"/>
          <w:sz w:val="21"/>
          <w:szCs w:val="22"/>
          <w:lang w:val="en-US" w:eastAsia="zh-CN"/>
        </w:rPr>
        <w:t xml:space="preserve">ddOrUpdate 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手机端APP（APP端维持心跳，定时上报每日在线信息，由后台判断是每日首次上报还是每日最后上报）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报策略：打开APP后，定时上报心跳，后台如果10分钟没收到心跳，可以判断已经离线。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nline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报时间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Zon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String 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区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3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r>
        <w:rPr>
          <w:rFonts w:hint="eastAsia"/>
          <w:b/>
          <w:sz w:val="21"/>
          <w:szCs w:val="21"/>
          <w:lang w:val="en-US" w:eastAsia="zh-CN"/>
        </w:rPr>
        <w:t xml:space="preserve"> APP启动次数上报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接口地址：POST  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1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1"/>
          <w:rFonts w:hint="eastAsia"/>
          <w:sz w:val="21"/>
          <w:szCs w:val="22"/>
          <w:lang w:val="en-US" w:eastAsia="zh-CN"/>
        </w:rPr>
        <w:t>http://localhost:8085/appStart/a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1"/>
          <w:rFonts w:hint="eastAsia"/>
          <w:sz w:val="21"/>
          <w:szCs w:val="22"/>
          <w:lang w:val="en-US" w:eastAsia="zh-CN"/>
        </w:rPr>
        <w:t xml:space="preserve">dd 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手机端APP,统计用户的启动次数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报策略：打开app的时候上报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528"/>
        <w:gridCol w:w="2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73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73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如果登录了，就传token；token是用户使用userName登录后，后台通过userName生成的token，每次登录token值会变，但是后台可以通过token解析出userName，然后保存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left" w:pos="448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73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Version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left" w:pos="448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73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left" w:pos="448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73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4" w:hRule="atLeast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n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52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73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打开app的时间戳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产品编号定义：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参考APP deviceid 定义。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页面和按钮编号定义: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需要和每个产品定义。</w:t>
      </w:r>
    </w:p>
    <w:p>
      <w:pPr>
        <w:pStyle w:val="3"/>
        <w:rPr>
          <w:rFonts w:hint="eastAsia"/>
          <w:lang w:val="en-US" w:eastAsia="zh-CN"/>
        </w:rPr>
      </w:pPr>
      <w:bookmarkStart w:id="18" w:name="_Toc29412"/>
      <w:r>
        <w:rPr>
          <w:rFonts w:hint="eastAsia"/>
        </w:rPr>
        <w:t>3.</w:t>
      </w:r>
      <w:r>
        <w:rPr>
          <w:rFonts w:hint="eastAsia"/>
          <w:lang w:val="en-US" w:eastAsia="zh-CN"/>
        </w:rPr>
        <w:t>2[ROBOT]数据采集</w:t>
      </w:r>
      <w:bookmarkEnd w:id="18"/>
    </w:p>
    <w:p>
      <w:pPr>
        <w:pStyle w:val="4"/>
        <w:numPr>
          <w:ilvl w:val="0"/>
          <w:numId w:val="5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19" w:name="_Toc23686"/>
      <w:r>
        <w:rPr>
          <w:rFonts w:hint="eastAsia"/>
          <w:b/>
          <w:sz w:val="21"/>
          <w:szCs w:val="21"/>
          <w:lang w:val="en-US" w:eastAsia="zh-CN"/>
        </w:rPr>
        <w:t>记录机器人在线状态信息</w:t>
      </w:r>
      <w:bookmarkEnd w:id="19"/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1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1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1"/>
          <w:rFonts w:hint="eastAsia"/>
          <w:sz w:val="21"/>
          <w:szCs w:val="22"/>
          <w:lang w:val="en-US" w:eastAsia="zh-CN"/>
        </w:rPr>
        <w:t>http://localhost:8085/online/a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1"/>
          <w:rFonts w:hint="eastAsia"/>
          <w:sz w:val="21"/>
          <w:szCs w:val="22"/>
          <w:lang w:val="en-US" w:eastAsia="zh-CN"/>
        </w:rPr>
        <w:t xml:space="preserve">ddOrUpdate 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手机端APP，当机器人联网 关机 （异常断网？）的时候调用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时间：定时调用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Typ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为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Seq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Zon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po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报时间</w:t>
            </w:r>
          </w:p>
        </w:tc>
      </w:tr>
    </w:tbl>
    <w:p>
      <w:pPr>
        <w:pStyle w:val="4"/>
        <w:numPr>
          <w:ilvl w:val="0"/>
          <w:numId w:val="5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20" w:name="_Toc8644"/>
      <w:r>
        <w:rPr>
          <w:rFonts w:hint="eastAsia"/>
          <w:b/>
          <w:sz w:val="21"/>
          <w:szCs w:val="21"/>
          <w:lang w:val="en-US" w:eastAsia="zh-CN"/>
        </w:rPr>
        <w:t>记录机器人第三方调用情况</w:t>
      </w:r>
      <w:bookmarkEnd w:id="20"/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1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1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1"/>
          <w:rFonts w:hint="eastAsia"/>
          <w:sz w:val="21"/>
          <w:szCs w:val="22"/>
          <w:lang w:val="en-US" w:eastAsia="zh-CN"/>
        </w:rPr>
        <w:t>http://localhost:8085/thridParty/add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1"/>
          <w:rFonts w:hint="eastAsia"/>
          <w:sz w:val="21"/>
          <w:szCs w:val="22"/>
          <w:lang w:val="en-US" w:eastAsia="zh-CN"/>
        </w:rPr>
        <w:t xml:space="preserve"> 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机器人端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报策略：通过文件格式上报，机器人调用第三方记录保存文件，等APP下次打开的时候上报文件。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338"/>
        <w:gridCol w:w="2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No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Cos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eger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耗时单位毫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RequestParams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Result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ccess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是否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Typ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的接口编号 详见：third_part_call_type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Na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appVersion 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 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Address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方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Zon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String 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区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pStyle w:val="4"/>
        <w:numPr>
          <w:ilvl w:val="0"/>
          <w:numId w:val="5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21" w:name="_Toc20107"/>
      <w:r>
        <w:rPr>
          <w:rFonts w:hint="eastAsia"/>
          <w:b/>
          <w:sz w:val="21"/>
          <w:szCs w:val="21"/>
          <w:lang w:val="en-US" w:eastAsia="zh-CN"/>
        </w:rPr>
        <w:t>聊天[问答]记录数据</w:t>
      </w:r>
      <w:bookmarkEnd w:id="21"/>
      <w:r>
        <w:rPr>
          <w:rFonts w:hint="eastAsia"/>
          <w:b/>
          <w:sz w:val="21"/>
          <w:szCs w:val="21"/>
          <w:lang w:val="en-US" w:eastAsia="zh-CN"/>
        </w:rPr>
        <w:t>采集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1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1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1"/>
          <w:rFonts w:hint="eastAsia"/>
          <w:sz w:val="21"/>
          <w:szCs w:val="22"/>
          <w:lang w:val="en-US" w:eastAsia="zh-CN"/>
        </w:rPr>
        <w:t>http://localhost:8085/thridParty/add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1"/>
          <w:rFonts w:hint="eastAsia"/>
          <w:sz w:val="21"/>
          <w:szCs w:val="22"/>
          <w:lang w:val="en-US" w:eastAsia="zh-CN"/>
        </w:rPr>
        <w:t xml:space="preserve"> 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机器人端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时间：语音交互的问题和答案记录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338"/>
        <w:gridCol w:w="2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No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questionInfo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eger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问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swerInfo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答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Status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left" w:pos="548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答状态 1 表示成功 0 表示没有正确回答 -1 表示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swerUrl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问题扩展，如果与url在这里返回，比如问音乐返回对应链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Cos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相应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-stamp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发起聊天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uestTyp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 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fldChar w:fldCharType="begin"/>
            </w:r>
            <w:r>
              <w:rPr>
                <w:rFonts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instrText xml:space="preserve"> HYPERLINK "http://www.baidu.com/link?url=_vZCHwu12HyBAuZCwRRBtcoN1B6zshPuOE2WhKKLIxmu2bIDKct0P9OVUWdja4m873QgdhmMWhLSTFTiRtNthZFmfFbZr5FEN7J0-WhxeIi" \t "https://www.baidu.com/_blank" </w:instrText>
            </w:r>
            <w:r>
              <w:rPr>
                <w:rFonts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fldChar w:fldCharType="separate"/>
            </w:r>
            <w:r>
              <w:rPr>
                <w:rStyle w:val="11"/>
                <w:rFonts w:hint="default"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t>intent</w:t>
            </w:r>
            <w:r>
              <w:rPr>
                <w:rFonts w:hint="default"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9"/>
                <w:szCs w:val="19"/>
                <w:u w:val="none"/>
                <w:shd w:val="clear" w:fill="FFFFFF"/>
              </w:rPr>
              <w:fldChar w:fldCharType="end"/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center" w:pos="1354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意图：闲聊  翻译 问答 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odTyp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pha1 ：1  alpha2 2 jimu：3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Cruzr：5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Zon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区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pStyle w:val="4"/>
        <w:numPr>
          <w:ilvl w:val="0"/>
          <w:numId w:val="5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r>
        <w:rPr>
          <w:rFonts w:hint="eastAsia"/>
          <w:b/>
          <w:sz w:val="21"/>
          <w:szCs w:val="21"/>
          <w:lang w:val="en-US" w:eastAsia="zh-CN"/>
        </w:rPr>
        <w:t>机器人运行状态采集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地址：</w:t>
      </w:r>
    </w:p>
    <w:p>
      <w:pPr>
        <w:numPr>
          <w:ilvl w:val="0"/>
          <w:numId w:val="0"/>
        </w:numPr>
        <w:ind w:left="420" w:leftChars="0" w:firstLine="420" w:firstLineChars="0"/>
        <w:rPr>
          <w:rStyle w:val="11"/>
          <w:rFonts w:hint="eastAsia"/>
          <w:sz w:val="21"/>
          <w:szCs w:val="22"/>
          <w:lang w:val="en-US" w:eastAsia="zh-CN"/>
        </w:rPr>
      </w:pPr>
      <w:r>
        <w:rPr>
          <w:rFonts w:hint="eastAsia"/>
          <w:lang w:val="en-US" w:eastAsia="zh-CN"/>
        </w:rPr>
        <w:t xml:space="preserve">POST 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11"/>
          <w:rFonts w:hint="eastAsia"/>
          <w:sz w:val="21"/>
          <w:szCs w:val="22"/>
          <w:lang w:val="en-US" w:eastAsia="zh-CN"/>
        </w:rPr>
        <w:instrText xml:space="preserve"> HYPERLINK "http://localhost:8085/uFunctionRequest/stasticsByFunction?functionName=音乐&amp;requestDate=2017-05-12" </w:instrTex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11"/>
          <w:rFonts w:hint="eastAsia"/>
          <w:sz w:val="21"/>
          <w:szCs w:val="22"/>
          <w:lang w:val="en-US" w:eastAsia="zh-CN"/>
        </w:rPr>
        <w:t>http://localhost:8085/runStatus/add</w:t>
      </w:r>
      <w:r>
        <w:rPr>
          <w:rStyle w:val="11"/>
          <w:rFonts w:hint="eastAsia"/>
          <w:sz w:val="21"/>
          <w:szCs w:val="22"/>
          <w:lang w:val="en-US" w:eastAsia="zh-CN"/>
        </w:rPr>
        <w:fldChar w:fldCharType="end"/>
      </w:r>
      <w:r>
        <w:rPr>
          <w:rStyle w:val="11"/>
          <w:rFonts w:hint="eastAsia"/>
          <w:sz w:val="21"/>
          <w:szCs w:val="22"/>
          <w:lang w:val="en-US" w:eastAsia="zh-CN"/>
        </w:rPr>
        <w:t xml:space="preserve"> 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范围：机器人端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时间：定时收集机器人运行状态（内存、空间、CPU、崩溃日志）记录在文件，上传文件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（Body）：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1338"/>
        <w:gridCol w:w="2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6" w:hRule="atLeast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pu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eger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pu使用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mory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k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tabs>
                <w:tab w:val="left" w:pos="548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rrormessag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错误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un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行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rk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338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-stamp</w:t>
            </w:r>
          </w:p>
        </w:tc>
        <w:tc>
          <w:tcPr>
            <w:tcW w:w="2924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记录时间</w:t>
            </w:r>
          </w:p>
        </w:tc>
      </w:tr>
    </w:tbl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信息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ind w:firstLine="420" w:firstLineChars="200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{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000000" w:themeFill="text1"/>
        <w:rPr>
          <w:rFonts w:hint="eastAsia"/>
          <w:color w:val="FFFFFF"/>
          <w:lang w:val="en-US" w:eastAsia="zh-CN"/>
        </w:rPr>
      </w:pPr>
      <w:r>
        <w:rPr>
          <w:rFonts w:hint="eastAsia"/>
          <w:color w:val="FFFFFF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2"/>
        <w:rPr>
          <w:rFonts w:hint="eastAsia"/>
        </w:rPr>
      </w:pPr>
      <w:bookmarkStart w:id="22" w:name="_Toc31942"/>
      <w:r>
        <w:rPr>
          <w:rFonts w:hint="eastAsia"/>
        </w:rPr>
        <w:t>4运行设计</w:t>
      </w:r>
      <w:bookmarkEnd w:id="22"/>
    </w:p>
    <w:p>
      <w:pPr>
        <w:pStyle w:val="3"/>
        <w:rPr>
          <w:rFonts w:hint="eastAsia"/>
        </w:rPr>
      </w:pPr>
      <w:bookmarkStart w:id="23" w:name="_Toc4276"/>
      <w:r>
        <w:rPr>
          <w:rFonts w:hint="eastAsia"/>
        </w:rPr>
        <w:t>4.1运行模块组合</w:t>
      </w:r>
      <w:bookmarkEnd w:id="23"/>
    </w:p>
    <w:p>
      <w:pPr>
        <w:ind w:firstLine="420"/>
        <w:rPr>
          <w:rFonts w:hint="eastAsia"/>
        </w:rPr>
      </w:pPr>
    </w:p>
    <w:p>
      <w:pPr>
        <w:pStyle w:val="3"/>
        <w:rPr>
          <w:rFonts w:hint="eastAsia"/>
        </w:rPr>
      </w:pPr>
      <w:bookmarkStart w:id="24" w:name="_Toc7815"/>
      <w:r>
        <w:rPr>
          <w:rFonts w:hint="eastAsia"/>
        </w:rPr>
        <w:t>4.2运行控制</w:t>
      </w:r>
      <w:bookmarkEnd w:id="24"/>
    </w:p>
    <w:p>
      <w:pPr>
        <w:ind w:firstLine="42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定时任务生成报表。</w:t>
      </w:r>
    </w:p>
    <w:p>
      <w:pPr>
        <w:pStyle w:val="3"/>
        <w:rPr>
          <w:rFonts w:hint="eastAsia"/>
        </w:rPr>
      </w:pPr>
      <w:bookmarkStart w:id="25" w:name="_Toc10152"/>
      <w:r>
        <w:rPr>
          <w:rFonts w:hint="eastAsia"/>
        </w:rPr>
        <w:t>4.3运行时间</w:t>
      </w:r>
      <w:bookmarkEnd w:id="25"/>
    </w:p>
    <w:p>
      <w:pPr>
        <w:ind w:firstLine="420"/>
        <w:rPr>
          <w:rFonts w:hint="eastAsia"/>
        </w:rPr>
      </w:pPr>
      <w:r>
        <w:rPr>
          <w:rFonts w:hint="eastAsia"/>
        </w:rPr>
        <w:br w:type="page"/>
      </w:r>
    </w:p>
    <w:p>
      <w:pPr>
        <w:ind w:firstLine="420"/>
        <w:rPr>
          <w:rFonts w:hint="eastAsia"/>
        </w:rPr>
      </w:pPr>
    </w:p>
    <w:p>
      <w:pPr>
        <w:pStyle w:val="2"/>
        <w:rPr>
          <w:rFonts w:hint="eastAsia"/>
        </w:rPr>
      </w:pPr>
      <w:bookmarkStart w:id="26" w:name="_Toc1579"/>
      <w:r>
        <w:rPr>
          <w:rFonts w:hint="eastAsia"/>
        </w:rPr>
        <w:t>5系统数据结构设计</w:t>
      </w:r>
      <w:bookmarkEnd w:id="26"/>
    </w:p>
    <w:p>
      <w:pPr>
        <w:pStyle w:val="3"/>
        <w:rPr>
          <w:rFonts w:hint="eastAsia"/>
        </w:rPr>
      </w:pPr>
      <w:bookmarkStart w:id="27" w:name="_Toc2015"/>
      <w:r>
        <w:rPr>
          <w:rFonts w:hint="eastAsia"/>
        </w:rPr>
        <w:t>5.1逻辑结构设计要点</w:t>
      </w:r>
      <w:bookmarkEnd w:id="27"/>
    </w:p>
    <w:p>
      <w:pPr>
        <w:rPr>
          <w:rFonts w:hint="eastAsia"/>
        </w:rPr>
      </w:pPr>
    </w:p>
    <w:p>
      <w:pPr>
        <w:pStyle w:val="3"/>
        <w:rPr>
          <w:vertAlign w:val="baseline"/>
        </w:rPr>
      </w:pPr>
      <w:bookmarkStart w:id="28" w:name="_Toc19000"/>
      <w:r>
        <w:rPr>
          <w:rFonts w:hint="eastAsia"/>
        </w:rPr>
        <w:t>5.2</w:t>
      </w:r>
      <w:r>
        <w:rPr>
          <w:rFonts w:hint="eastAsia"/>
          <w:lang w:eastAsia="zh-CN"/>
        </w:rPr>
        <w:t>数据库设计</w:t>
      </w:r>
      <w:bookmarkEnd w:id="28"/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bookmarkStart w:id="29" w:name="_Toc3900"/>
      <w:r>
        <w:rPr>
          <w:rFonts w:hint="eastAsia"/>
          <w:sz w:val="24"/>
          <w:szCs w:val="24"/>
          <w:lang w:val="en-US" w:eastAsia="zh-CN"/>
        </w:rPr>
        <w:t>[APP]用户登录日志表 t_user_login</w:t>
      </w:r>
      <w:bookmarkEnd w:id="29"/>
    </w:p>
    <w:tbl>
      <w:tblPr>
        <w:tblStyle w:val="13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tion_dat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、登出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-stamp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ew_adde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为首次登录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hone_mac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mac地址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28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录时的ip地址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28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分析出：用户每天在线时长，用户在线状态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30" w:name="_Toc23721"/>
      <w:r>
        <w:rPr>
          <w:rFonts w:hint="eastAsia"/>
          <w:sz w:val="24"/>
          <w:szCs w:val="24"/>
          <w:lang w:val="en-US" w:eastAsia="zh-CN"/>
        </w:rPr>
        <w:t>[APP]用户注册日志表 t_user_registe</w:t>
      </w:r>
      <w:bookmarkEnd w:id="30"/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bookmarkStart w:id="31" w:name="_Toc31194"/>
      <w:r>
        <w:rPr>
          <w:rFonts w:hint="eastAsia"/>
          <w:sz w:val="24"/>
          <w:szCs w:val="24"/>
          <w:lang w:val="en-US" w:eastAsia="zh-CN"/>
        </w:rPr>
        <w:t>[APP]用户绑定机器人信息表 t_user_robot_relation</w:t>
      </w:r>
      <w:bookmarkEnd w:id="31"/>
    </w:p>
    <w:tbl>
      <w:tblPr>
        <w:tblStyle w:val="13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nd_dat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绑定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eq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序列号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25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有效用户数</w:t>
      </w:r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bookmarkStart w:id="32" w:name="_Toc2199"/>
      <w:r>
        <w:rPr>
          <w:rFonts w:hint="eastAsia"/>
          <w:sz w:val="24"/>
          <w:szCs w:val="24"/>
          <w:lang w:val="en-US" w:eastAsia="zh-CN"/>
        </w:rPr>
        <w:t>[APP]按钮请求日志表 t_function_request</w:t>
      </w:r>
      <w:bookmarkEnd w:id="32"/>
    </w:p>
    <w:tbl>
      <w:tblPr>
        <w:tblStyle w:val="13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unction_nam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钮名称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-stamp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应用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2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</w:tbl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APP使用功能的频率，喜好。</w:t>
      </w:r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bookmarkStart w:id="33" w:name="_Toc31008"/>
      <w:r>
        <w:rPr>
          <w:rFonts w:hint="eastAsia"/>
          <w:sz w:val="24"/>
          <w:szCs w:val="24"/>
          <w:lang w:val="en-US" w:eastAsia="zh-CN"/>
        </w:rPr>
        <w:t>[APP]点赞日志表 t_prise_log</w:t>
      </w:r>
      <w:bookmarkEnd w:id="33"/>
    </w:p>
    <w:tbl>
      <w:tblPr>
        <w:tblStyle w:val="13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44"/>
        <w:gridCol w:w="1580"/>
        <w:gridCol w:w="1708"/>
        <w:gridCol w:w="1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169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4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580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708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593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16"/>
              <w:widowControl w:val="0"/>
              <w:ind w:left="0" w:leftChars="0" w:firstLine="420" w:firstLineChars="20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se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赞对象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se_tim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赞时间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动作、应用、评论被点赞的次数</w:t>
      </w:r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bookmarkStart w:id="34" w:name="_Toc8759"/>
      <w:r>
        <w:rPr>
          <w:rFonts w:hint="eastAsia"/>
          <w:sz w:val="24"/>
          <w:szCs w:val="24"/>
          <w:lang w:val="en-US" w:eastAsia="zh-CN"/>
        </w:rPr>
        <w:t>[APP]评论日志表 t_comment_log</w:t>
      </w:r>
      <w:bookmarkEnd w:id="34"/>
    </w:p>
    <w:tbl>
      <w:tblPr>
        <w:tblStyle w:val="13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44"/>
        <w:gridCol w:w="1580"/>
        <w:gridCol w:w="1708"/>
        <w:gridCol w:w="1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169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4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580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708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593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ment_typ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both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评论类型（1、动作 2、应用 3、评论 0：其他）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16"/>
              <w:widowControl w:val="0"/>
              <w:ind w:left="0" w:leftChars="0" w:firstLine="420" w:firstLineChars="20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ment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评论对象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ment_tim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赞时间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动作、应用被评论的次数</w:t>
      </w:r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bookmarkStart w:id="35" w:name="_Toc1039"/>
      <w:r>
        <w:rPr>
          <w:rFonts w:hint="eastAsia"/>
          <w:sz w:val="24"/>
          <w:szCs w:val="24"/>
          <w:lang w:val="en-US" w:eastAsia="zh-CN"/>
        </w:rPr>
        <w:t>[APP]收藏日志表 t_collect_log</w:t>
      </w:r>
      <w:bookmarkEnd w:id="35"/>
    </w:p>
    <w:tbl>
      <w:tblPr>
        <w:tblStyle w:val="13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44"/>
        <w:gridCol w:w="1580"/>
        <w:gridCol w:w="1708"/>
        <w:gridCol w:w="1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169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4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580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708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593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left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（8）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lect_typ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both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收藏类型（1、动作 2、应用 3、评论 0：其他）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pStyle w:val="16"/>
              <w:widowControl w:val="0"/>
              <w:ind w:left="0" w:leftChars="0" w:firstLine="420" w:firstLineChars="20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lect_id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收藏对象id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lect_time</w:t>
            </w:r>
          </w:p>
        </w:tc>
        <w:tc>
          <w:tcPr>
            <w:tcW w:w="184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收藏时间</w:t>
            </w:r>
          </w:p>
        </w:tc>
        <w:tc>
          <w:tcPr>
            <w:tcW w:w="1580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1708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93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动作、应用被评论的次数。</w:t>
      </w:r>
    </w:p>
    <w:p/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bookmarkStart w:id="36" w:name="_Toc8101"/>
      <w:r>
        <w:rPr>
          <w:rFonts w:hint="eastAsia"/>
          <w:sz w:val="24"/>
          <w:szCs w:val="24"/>
          <w:lang w:val="en-US" w:eastAsia="zh-CN"/>
        </w:rPr>
        <w:t>[APP]后台请求日志表 t_function_request</w:t>
      </w:r>
      <w:bookmarkEnd w:id="36"/>
    </w:p>
    <w:tbl>
      <w:tblPr>
        <w:tblStyle w:val="13"/>
        <w:tblW w:w="8419" w:type="dxa"/>
        <w:tblInd w:w="1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1867"/>
        <w:gridCol w:w="1667"/>
        <w:gridCol w:w="1687"/>
        <w:gridCol w:w="15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169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67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</w:t>
            </w:r>
          </w:p>
        </w:tc>
        <w:tc>
          <w:tcPr>
            <w:tcW w:w="1667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687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504" w:type="dxa"/>
            <w:shd w:val="clear" w:color="auto" w:fill="8DB3E2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nt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日志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024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_address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具体操作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_typ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类型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st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耗时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8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66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687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04" w:type="dxa"/>
            <w:shd w:val="clear" w:color="auto" w:fill="FFFFFF"/>
            <w:vAlign w:val="center"/>
          </w:tcPr>
          <w:p>
            <w:pPr>
              <w:pStyle w:val="16"/>
              <w:widowControl w:val="0"/>
              <w:ind w:left="0" w:leftChars="0" w:firstLine="0" w:firstLineChars="0"/>
              <w:jc w:val="center"/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可以分析出：后台接口请求的频率，系统耗时，功能使用的频率。</w:t>
      </w:r>
    </w:p>
    <w:p/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bookmarkStart w:id="37" w:name="_Toc8298"/>
      <w:r>
        <w:rPr>
          <w:rFonts w:hint="eastAsia"/>
          <w:sz w:val="24"/>
          <w:szCs w:val="24"/>
          <w:lang w:val="en-US" w:eastAsia="zh-CN"/>
        </w:rPr>
        <w:t>[ROBOT]闲聊请求记录表 t_function_request</w:t>
      </w:r>
      <w:bookmarkEnd w:id="37"/>
    </w:p>
    <w:tbl>
      <w:tblPr>
        <w:tblStyle w:val="13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2365"/>
        <w:gridCol w:w="1362"/>
        <w:gridCol w:w="1384"/>
        <w:gridCol w:w="1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365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362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384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515" w:type="dxa"/>
            <w:shd w:val="clear" w:color="auto" w:fill="8DB3E2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36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seq</w:t>
            </w:r>
          </w:p>
        </w:tc>
        <w:tc>
          <w:tcPr>
            <w:tcW w:w="236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id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bot_type</w:t>
            </w:r>
          </w:p>
        </w:tc>
        <w:tc>
          <w:tcPr>
            <w:tcW w:w="236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人类型id:alpha1:1 alpha2:2,jimu:3,cruzr:4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kill_id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技能分类（如聊天，具体见skill_type 表）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6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ser_id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使用机器人的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ID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pp_id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用ID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ser_msg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消息</w:t>
            </w:r>
          </w:p>
        </w:tc>
        <w:tc>
          <w:tcPr>
            <w:tcW w:w="1362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xt</w:t>
            </w:r>
          </w:p>
        </w:tc>
        <w:tc>
          <w:tcPr>
            <w:tcW w:w="138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bot_msg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聊天时机器人回复的对话</w:t>
            </w:r>
          </w:p>
        </w:tc>
        <w:tc>
          <w:tcPr>
            <w:tcW w:w="1362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xt</w:t>
            </w:r>
          </w:p>
        </w:tc>
        <w:tc>
          <w:tcPr>
            <w:tcW w:w="1384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ush_content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机器人推送的内容</w:t>
            </w:r>
          </w:p>
        </w:tc>
        <w:tc>
          <w:tcPr>
            <w:tcW w:w="1362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xt</w:t>
            </w:r>
          </w:p>
        </w:tc>
        <w:tc>
          <w:tcPr>
            <w:tcW w:w="1384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ush_link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机器人推送的链接</w:t>
            </w:r>
          </w:p>
        </w:tc>
        <w:tc>
          <w:tcPr>
            <w:tcW w:w="1362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256)</w:t>
            </w:r>
          </w:p>
        </w:tc>
        <w:tc>
          <w:tcPr>
            <w:tcW w:w="1384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time</w:t>
            </w:r>
          </w:p>
        </w:tc>
        <w:tc>
          <w:tcPr>
            <w:tcW w:w="2365" w:type="dxa"/>
            <w:shd w:val="clear" w:color="auto" w:fill="FFFFFF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1362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ng</w:t>
            </w:r>
          </w:p>
        </w:tc>
        <w:tc>
          <w:tcPr>
            <w:tcW w:w="1384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15" w:type="dxa"/>
            <w:shd w:val="clear" w:color="auto" w:fill="FFFFFF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</w:tbl>
    <w:p/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bookmarkStart w:id="38" w:name="_Toc9791"/>
      <w:r>
        <w:rPr>
          <w:rFonts w:hint="eastAsia"/>
          <w:sz w:val="24"/>
          <w:szCs w:val="24"/>
          <w:lang w:val="en-US" w:eastAsia="zh-CN"/>
        </w:rPr>
        <w:t>[ROBOT]第三方请求日志表 third_party_call_collect</w:t>
      </w:r>
      <w:bookmarkEnd w:id="38"/>
    </w:p>
    <w:tbl>
      <w:tblPr>
        <w:tblStyle w:val="13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57"/>
        <w:gridCol w:w="1547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61" w:type="dxa"/>
            <w:gridSpan w:val="2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547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name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名称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ys_version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版本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null 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type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no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编号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_cost_time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耗时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_request_params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参数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x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_result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结果(1:成功 0：失败)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8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_type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三方服务编号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_address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终端ip地址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null 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id</w:t>
            </w:r>
          </w:p>
        </w:tc>
        <w:tc>
          <w:tcPr>
            <w:tcW w:w="1704" w:type="dxa"/>
            <w:gridSpan w:val="2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ID</w:t>
            </w:r>
          </w:p>
        </w:tc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  <w:bookmarkStart w:id="44" w:name="_GoBack"/>
      <w:bookmarkEnd w:id="44"/>
    </w:p>
    <w:p>
      <w:pPr>
        <w:pStyle w:val="3"/>
        <w:rPr>
          <w:rFonts w:hint="eastAsia"/>
        </w:rPr>
      </w:pPr>
      <w:bookmarkStart w:id="39" w:name="_Toc7414"/>
      <w:r>
        <w:rPr>
          <w:rFonts w:hint="eastAsia"/>
        </w:rPr>
        <w:t>5.3数据结构与程序的关系</w:t>
      </w:r>
      <w:bookmarkEnd w:id="39"/>
    </w:p>
    <w:p>
      <w:pPr>
        <w:ind w:firstLine="420"/>
      </w:pPr>
      <w:r>
        <w:br w:type="page"/>
      </w:r>
    </w:p>
    <w:p>
      <w:pPr>
        <w:ind w:firstLine="420"/>
      </w:pPr>
    </w:p>
    <w:p>
      <w:pPr>
        <w:pStyle w:val="2"/>
        <w:rPr>
          <w:rFonts w:hint="eastAsia"/>
        </w:rPr>
      </w:pPr>
      <w:bookmarkStart w:id="40" w:name="_Toc28121"/>
      <w:r>
        <w:rPr>
          <w:rFonts w:hint="eastAsia"/>
        </w:rPr>
        <w:t>6系统出错处理设计</w:t>
      </w:r>
      <w:bookmarkEnd w:id="40"/>
    </w:p>
    <w:p>
      <w:pPr>
        <w:pStyle w:val="3"/>
        <w:rPr>
          <w:rFonts w:hint="eastAsia"/>
        </w:rPr>
      </w:pPr>
      <w:bookmarkStart w:id="41" w:name="_Toc13061"/>
      <w:r>
        <w:rPr>
          <w:rFonts w:hint="eastAsia"/>
        </w:rPr>
        <w:t>6.1出错信息</w:t>
      </w:r>
      <w:bookmarkEnd w:id="41"/>
    </w:p>
    <w:p>
      <w:pPr>
        <w:ind w:firstLine="420"/>
        <w:rPr>
          <w:rFonts w:hint="eastAsia"/>
        </w:rPr>
      </w:pPr>
    </w:p>
    <w:p>
      <w:pPr>
        <w:pStyle w:val="3"/>
        <w:rPr>
          <w:rFonts w:hint="eastAsia"/>
        </w:rPr>
      </w:pPr>
      <w:bookmarkStart w:id="42" w:name="_Toc30514"/>
      <w:r>
        <w:rPr>
          <w:rFonts w:hint="eastAsia"/>
        </w:rPr>
        <w:t>6.2补救措施</w:t>
      </w:r>
      <w:bookmarkEnd w:id="42"/>
    </w:p>
    <w:p>
      <w:pPr>
        <w:numPr>
          <w:ilvl w:val="0"/>
          <w:numId w:val="0"/>
        </w:numPr>
        <w:rPr>
          <w:rFonts w:hint="eastAsia"/>
        </w:rPr>
      </w:pPr>
    </w:p>
    <w:p>
      <w:pPr>
        <w:pStyle w:val="3"/>
        <w:rPr>
          <w:rFonts w:hint="eastAsia"/>
        </w:rPr>
      </w:pPr>
      <w:bookmarkStart w:id="43" w:name="_Toc32266"/>
      <w:r>
        <w:rPr>
          <w:rFonts w:hint="eastAsia"/>
        </w:rPr>
        <w:t>6.3系统维护设计</w:t>
      </w:r>
      <w:bookmarkEnd w:id="43"/>
    </w:p>
    <w:p>
      <w:pPr>
        <w:ind w:firstLine="420"/>
      </w:pPr>
    </w:p>
    <w:p/>
    <w:sectPr>
      <w:footnotePr>
        <w:numFmt w:val="decimal"/>
      </w:footnote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1E8CD1"/>
    <w:multiLevelType w:val="singleLevel"/>
    <w:tmpl w:val="591E8CD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9A7CDAD"/>
    <w:multiLevelType w:val="singleLevel"/>
    <w:tmpl w:val="59A7CDAD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2">
    <w:nsid w:val="59AE78E9"/>
    <w:multiLevelType w:val="singleLevel"/>
    <w:tmpl w:val="59AE78E9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3">
    <w:nsid w:val="59B108BD"/>
    <w:multiLevelType w:val="singleLevel"/>
    <w:tmpl w:val="59B108BD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4">
    <w:nsid w:val="59B255F0"/>
    <w:multiLevelType w:val="singleLevel"/>
    <w:tmpl w:val="59B255F0"/>
    <w:lvl w:ilvl="0" w:tentative="0">
      <w:start w:val="1"/>
      <w:numFmt w:val="lowerLetter"/>
      <w:suff w:val="nothing"/>
      <w:lvlText w:val="%1."/>
      <w:lvlJc w:val="left"/>
    </w:lvl>
  </w:abstractNum>
  <w:abstractNum w:abstractNumId="5">
    <w:nsid w:val="59C0DBA2"/>
    <w:multiLevelType w:val="singleLevel"/>
    <w:tmpl w:val="59C0DBA2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8458C7"/>
    <w:rsid w:val="008D1486"/>
    <w:rsid w:val="008D64BE"/>
    <w:rsid w:val="009517E6"/>
    <w:rsid w:val="00997BF0"/>
    <w:rsid w:val="00B35C12"/>
    <w:rsid w:val="00D236D9"/>
    <w:rsid w:val="01125771"/>
    <w:rsid w:val="011538DC"/>
    <w:rsid w:val="0115452F"/>
    <w:rsid w:val="014F0CD4"/>
    <w:rsid w:val="014F0D71"/>
    <w:rsid w:val="018E63D5"/>
    <w:rsid w:val="01A613BC"/>
    <w:rsid w:val="01AF7FB2"/>
    <w:rsid w:val="01DF0013"/>
    <w:rsid w:val="021B44E0"/>
    <w:rsid w:val="022F0BA9"/>
    <w:rsid w:val="023B745A"/>
    <w:rsid w:val="02540970"/>
    <w:rsid w:val="0255693D"/>
    <w:rsid w:val="025E128C"/>
    <w:rsid w:val="02697662"/>
    <w:rsid w:val="02E14D0B"/>
    <w:rsid w:val="02E530D6"/>
    <w:rsid w:val="02E8529E"/>
    <w:rsid w:val="03001148"/>
    <w:rsid w:val="03105CE5"/>
    <w:rsid w:val="03220C79"/>
    <w:rsid w:val="03630C65"/>
    <w:rsid w:val="03762723"/>
    <w:rsid w:val="037D1DB1"/>
    <w:rsid w:val="038A36E0"/>
    <w:rsid w:val="03A622EA"/>
    <w:rsid w:val="03E72ACB"/>
    <w:rsid w:val="041D1AF3"/>
    <w:rsid w:val="042841FE"/>
    <w:rsid w:val="043E736E"/>
    <w:rsid w:val="044659A0"/>
    <w:rsid w:val="044E7629"/>
    <w:rsid w:val="04703D41"/>
    <w:rsid w:val="049F203D"/>
    <w:rsid w:val="04BD7EDA"/>
    <w:rsid w:val="04C96E39"/>
    <w:rsid w:val="04F03644"/>
    <w:rsid w:val="050B7F32"/>
    <w:rsid w:val="0549362F"/>
    <w:rsid w:val="05520A3D"/>
    <w:rsid w:val="05547DC5"/>
    <w:rsid w:val="05597D85"/>
    <w:rsid w:val="056B6D06"/>
    <w:rsid w:val="05762996"/>
    <w:rsid w:val="06033E03"/>
    <w:rsid w:val="065235DD"/>
    <w:rsid w:val="06604B2C"/>
    <w:rsid w:val="068B5A42"/>
    <w:rsid w:val="069F5469"/>
    <w:rsid w:val="06D6699B"/>
    <w:rsid w:val="06E122F1"/>
    <w:rsid w:val="07112D67"/>
    <w:rsid w:val="07134C15"/>
    <w:rsid w:val="071831B9"/>
    <w:rsid w:val="07304302"/>
    <w:rsid w:val="07632B4C"/>
    <w:rsid w:val="07842C14"/>
    <w:rsid w:val="07870709"/>
    <w:rsid w:val="07C174FF"/>
    <w:rsid w:val="0826117B"/>
    <w:rsid w:val="082A7C84"/>
    <w:rsid w:val="08572038"/>
    <w:rsid w:val="08744722"/>
    <w:rsid w:val="08895D4F"/>
    <w:rsid w:val="08A01737"/>
    <w:rsid w:val="08D5397F"/>
    <w:rsid w:val="08D71C5D"/>
    <w:rsid w:val="08DD12DD"/>
    <w:rsid w:val="08E948D4"/>
    <w:rsid w:val="08FA2AF9"/>
    <w:rsid w:val="08FD6DCC"/>
    <w:rsid w:val="0950699B"/>
    <w:rsid w:val="096B2B72"/>
    <w:rsid w:val="096C3D5B"/>
    <w:rsid w:val="09820727"/>
    <w:rsid w:val="099A5945"/>
    <w:rsid w:val="09A0107C"/>
    <w:rsid w:val="09EB1972"/>
    <w:rsid w:val="0A11129E"/>
    <w:rsid w:val="0A12416A"/>
    <w:rsid w:val="0A177127"/>
    <w:rsid w:val="0A43531C"/>
    <w:rsid w:val="0A6705CC"/>
    <w:rsid w:val="0A693779"/>
    <w:rsid w:val="0A8B3EBB"/>
    <w:rsid w:val="0A921420"/>
    <w:rsid w:val="0A937A4E"/>
    <w:rsid w:val="0AA650C9"/>
    <w:rsid w:val="0AD5001E"/>
    <w:rsid w:val="0AEA6579"/>
    <w:rsid w:val="0B263224"/>
    <w:rsid w:val="0B846126"/>
    <w:rsid w:val="0B8A4141"/>
    <w:rsid w:val="0C1477B1"/>
    <w:rsid w:val="0C59628D"/>
    <w:rsid w:val="0C665612"/>
    <w:rsid w:val="0C682747"/>
    <w:rsid w:val="0CA95BC0"/>
    <w:rsid w:val="0CB579F7"/>
    <w:rsid w:val="0CDD3667"/>
    <w:rsid w:val="0D2961AC"/>
    <w:rsid w:val="0D366273"/>
    <w:rsid w:val="0D4D7408"/>
    <w:rsid w:val="0DCC5D24"/>
    <w:rsid w:val="0DDC5DC6"/>
    <w:rsid w:val="0E1B51CF"/>
    <w:rsid w:val="0E2D2FC0"/>
    <w:rsid w:val="0E3E6F35"/>
    <w:rsid w:val="0E617D13"/>
    <w:rsid w:val="0E906A26"/>
    <w:rsid w:val="0EBB75FA"/>
    <w:rsid w:val="0ECC10AC"/>
    <w:rsid w:val="0EDD62C0"/>
    <w:rsid w:val="0EEC32A2"/>
    <w:rsid w:val="0EF56B2E"/>
    <w:rsid w:val="0EFC009C"/>
    <w:rsid w:val="0EFC2364"/>
    <w:rsid w:val="0F05681E"/>
    <w:rsid w:val="0F886911"/>
    <w:rsid w:val="10366D3C"/>
    <w:rsid w:val="103A0EB8"/>
    <w:rsid w:val="107B600F"/>
    <w:rsid w:val="10BE1990"/>
    <w:rsid w:val="10C73F66"/>
    <w:rsid w:val="10FC289B"/>
    <w:rsid w:val="11146582"/>
    <w:rsid w:val="113262F4"/>
    <w:rsid w:val="11447EC6"/>
    <w:rsid w:val="114B3CB3"/>
    <w:rsid w:val="114B71AB"/>
    <w:rsid w:val="115A04A8"/>
    <w:rsid w:val="11946207"/>
    <w:rsid w:val="11FD38D7"/>
    <w:rsid w:val="12034C83"/>
    <w:rsid w:val="120B42A7"/>
    <w:rsid w:val="122A656D"/>
    <w:rsid w:val="1262338E"/>
    <w:rsid w:val="12A4146D"/>
    <w:rsid w:val="12C61B1B"/>
    <w:rsid w:val="12E52791"/>
    <w:rsid w:val="13160F2B"/>
    <w:rsid w:val="131B4350"/>
    <w:rsid w:val="131F629F"/>
    <w:rsid w:val="137928AC"/>
    <w:rsid w:val="137A183B"/>
    <w:rsid w:val="13A203C4"/>
    <w:rsid w:val="13DE5DD9"/>
    <w:rsid w:val="140336A7"/>
    <w:rsid w:val="14141B58"/>
    <w:rsid w:val="14212399"/>
    <w:rsid w:val="142C62BE"/>
    <w:rsid w:val="14912BB4"/>
    <w:rsid w:val="149F6702"/>
    <w:rsid w:val="14A01D5E"/>
    <w:rsid w:val="14C17C01"/>
    <w:rsid w:val="14CC321F"/>
    <w:rsid w:val="14D51742"/>
    <w:rsid w:val="14EA0044"/>
    <w:rsid w:val="15036398"/>
    <w:rsid w:val="151A5F38"/>
    <w:rsid w:val="152F12DC"/>
    <w:rsid w:val="15590FD8"/>
    <w:rsid w:val="1569222C"/>
    <w:rsid w:val="15D31795"/>
    <w:rsid w:val="15EC2947"/>
    <w:rsid w:val="161D5CDC"/>
    <w:rsid w:val="16226A62"/>
    <w:rsid w:val="163276AB"/>
    <w:rsid w:val="1652535C"/>
    <w:rsid w:val="167153FF"/>
    <w:rsid w:val="167D7A63"/>
    <w:rsid w:val="16BE4627"/>
    <w:rsid w:val="16D81D19"/>
    <w:rsid w:val="16F96B45"/>
    <w:rsid w:val="1702011A"/>
    <w:rsid w:val="1706505D"/>
    <w:rsid w:val="17143F31"/>
    <w:rsid w:val="17185085"/>
    <w:rsid w:val="17282D7A"/>
    <w:rsid w:val="172B79D6"/>
    <w:rsid w:val="17644B83"/>
    <w:rsid w:val="1766537D"/>
    <w:rsid w:val="17940344"/>
    <w:rsid w:val="17A76130"/>
    <w:rsid w:val="17AF583C"/>
    <w:rsid w:val="17DA468E"/>
    <w:rsid w:val="17E44856"/>
    <w:rsid w:val="17F26FC2"/>
    <w:rsid w:val="180300BC"/>
    <w:rsid w:val="18277C80"/>
    <w:rsid w:val="18313C82"/>
    <w:rsid w:val="183806AB"/>
    <w:rsid w:val="188A0CE5"/>
    <w:rsid w:val="18915E10"/>
    <w:rsid w:val="189B41BA"/>
    <w:rsid w:val="18A745D0"/>
    <w:rsid w:val="18DD330B"/>
    <w:rsid w:val="19255A55"/>
    <w:rsid w:val="19862E62"/>
    <w:rsid w:val="198768EC"/>
    <w:rsid w:val="199F5EB7"/>
    <w:rsid w:val="19A17EC6"/>
    <w:rsid w:val="19AC2133"/>
    <w:rsid w:val="19BA55B2"/>
    <w:rsid w:val="19BB4EB7"/>
    <w:rsid w:val="19E60AB9"/>
    <w:rsid w:val="19F41B38"/>
    <w:rsid w:val="1A0E50E3"/>
    <w:rsid w:val="1A445255"/>
    <w:rsid w:val="1A45638F"/>
    <w:rsid w:val="1A4B5BA2"/>
    <w:rsid w:val="1A58074D"/>
    <w:rsid w:val="1A731CA2"/>
    <w:rsid w:val="1A8B5EEF"/>
    <w:rsid w:val="1A9D63AC"/>
    <w:rsid w:val="1ABC2B08"/>
    <w:rsid w:val="1AC3784A"/>
    <w:rsid w:val="1ACF67C2"/>
    <w:rsid w:val="1AE14597"/>
    <w:rsid w:val="1AF84567"/>
    <w:rsid w:val="1B0A60EC"/>
    <w:rsid w:val="1B8755B9"/>
    <w:rsid w:val="1BD51418"/>
    <w:rsid w:val="1BE56F2A"/>
    <w:rsid w:val="1BFA2184"/>
    <w:rsid w:val="1C052B8B"/>
    <w:rsid w:val="1C08669D"/>
    <w:rsid w:val="1C173ACF"/>
    <w:rsid w:val="1C4236AB"/>
    <w:rsid w:val="1C512B10"/>
    <w:rsid w:val="1C582768"/>
    <w:rsid w:val="1C595D35"/>
    <w:rsid w:val="1C95298D"/>
    <w:rsid w:val="1CB6792C"/>
    <w:rsid w:val="1CD058F6"/>
    <w:rsid w:val="1CEB76F6"/>
    <w:rsid w:val="1CEC29A9"/>
    <w:rsid w:val="1D315FB4"/>
    <w:rsid w:val="1D322B29"/>
    <w:rsid w:val="1D472196"/>
    <w:rsid w:val="1D6B594C"/>
    <w:rsid w:val="1DC02AA0"/>
    <w:rsid w:val="1DE62090"/>
    <w:rsid w:val="1E032A61"/>
    <w:rsid w:val="1E3C7F53"/>
    <w:rsid w:val="1E414C17"/>
    <w:rsid w:val="1E4811FF"/>
    <w:rsid w:val="1E525852"/>
    <w:rsid w:val="1E5C3031"/>
    <w:rsid w:val="1E65618E"/>
    <w:rsid w:val="1E8A5268"/>
    <w:rsid w:val="1EAB3F9D"/>
    <w:rsid w:val="1ED020C8"/>
    <w:rsid w:val="1EE41DEE"/>
    <w:rsid w:val="1EE72947"/>
    <w:rsid w:val="1EFC5D49"/>
    <w:rsid w:val="1F0475B4"/>
    <w:rsid w:val="1F0D23D3"/>
    <w:rsid w:val="1F56682C"/>
    <w:rsid w:val="1F671693"/>
    <w:rsid w:val="1F7B1A20"/>
    <w:rsid w:val="1FF85B75"/>
    <w:rsid w:val="202B3F4E"/>
    <w:rsid w:val="203C1A7F"/>
    <w:rsid w:val="205305C6"/>
    <w:rsid w:val="20901B36"/>
    <w:rsid w:val="20F1222F"/>
    <w:rsid w:val="20F2427D"/>
    <w:rsid w:val="210A3B8F"/>
    <w:rsid w:val="2114101C"/>
    <w:rsid w:val="212F6F79"/>
    <w:rsid w:val="2165434F"/>
    <w:rsid w:val="217D4253"/>
    <w:rsid w:val="2180543A"/>
    <w:rsid w:val="218D6758"/>
    <w:rsid w:val="21974E11"/>
    <w:rsid w:val="21A259E2"/>
    <w:rsid w:val="21C06319"/>
    <w:rsid w:val="21D54781"/>
    <w:rsid w:val="21D94BE5"/>
    <w:rsid w:val="21DB2A82"/>
    <w:rsid w:val="21FE78F7"/>
    <w:rsid w:val="220D165A"/>
    <w:rsid w:val="2220201F"/>
    <w:rsid w:val="22441D93"/>
    <w:rsid w:val="224B227B"/>
    <w:rsid w:val="224D6A86"/>
    <w:rsid w:val="229D2F1E"/>
    <w:rsid w:val="22C60922"/>
    <w:rsid w:val="22EB5248"/>
    <w:rsid w:val="22EC3C32"/>
    <w:rsid w:val="2307779E"/>
    <w:rsid w:val="230A13A0"/>
    <w:rsid w:val="23132C5C"/>
    <w:rsid w:val="2327724E"/>
    <w:rsid w:val="23344B66"/>
    <w:rsid w:val="233B2E57"/>
    <w:rsid w:val="234430AC"/>
    <w:rsid w:val="236C2591"/>
    <w:rsid w:val="238052E1"/>
    <w:rsid w:val="23965613"/>
    <w:rsid w:val="239C57F8"/>
    <w:rsid w:val="23C45E10"/>
    <w:rsid w:val="23C52199"/>
    <w:rsid w:val="23DA632C"/>
    <w:rsid w:val="23E003A5"/>
    <w:rsid w:val="23F027F3"/>
    <w:rsid w:val="23FF487C"/>
    <w:rsid w:val="24062A68"/>
    <w:rsid w:val="24227CE3"/>
    <w:rsid w:val="243B30B6"/>
    <w:rsid w:val="245238EE"/>
    <w:rsid w:val="245A6969"/>
    <w:rsid w:val="2462530B"/>
    <w:rsid w:val="247A7440"/>
    <w:rsid w:val="24933331"/>
    <w:rsid w:val="24A85DE8"/>
    <w:rsid w:val="24A952AB"/>
    <w:rsid w:val="24BE6B1C"/>
    <w:rsid w:val="24C32F41"/>
    <w:rsid w:val="24CA6140"/>
    <w:rsid w:val="24F353F1"/>
    <w:rsid w:val="254A73C0"/>
    <w:rsid w:val="255D6FCC"/>
    <w:rsid w:val="25B15851"/>
    <w:rsid w:val="25D65CF9"/>
    <w:rsid w:val="25E921D0"/>
    <w:rsid w:val="25EC38A1"/>
    <w:rsid w:val="26151FA0"/>
    <w:rsid w:val="26331384"/>
    <w:rsid w:val="26473AA5"/>
    <w:rsid w:val="26720E44"/>
    <w:rsid w:val="267D64A6"/>
    <w:rsid w:val="26A71F41"/>
    <w:rsid w:val="26AF07D0"/>
    <w:rsid w:val="26E61EA3"/>
    <w:rsid w:val="271D5B8A"/>
    <w:rsid w:val="273B6EE2"/>
    <w:rsid w:val="273E204D"/>
    <w:rsid w:val="275A3E46"/>
    <w:rsid w:val="278161F2"/>
    <w:rsid w:val="27D90633"/>
    <w:rsid w:val="27ED3487"/>
    <w:rsid w:val="281C6BA1"/>
    <w:rsid w:val="283B51C9"/>
    <w:rsid w:val="284433CF"/>
    <w:rsid w:val="284A11AE"/>
    <w:rsid w:val="284D7142"/>
    <w:rsid w:val="28754458"/>
    <w:rsid w:val="2886245F"/>
    <w:rsid w:val="289C3F2F"/>
    <w:rsid w:val="28C9027C"/>
    <w:rsid w:val="290954E4"/>
    <w:rsid w:val="290F4A7A"/>
    <w:rsid w:val="291A63B5"/>
    <w:rsid w:val="292B6DD0"/>
    <w:rsid w:val="29461EFC"/>
    <w:rsid w:val="295F6D86"/>
    <w:rsid w:val="29BA381E"/>
    <w:rsid w:val="29CE78F8"/>
    <w:rsid w:val="29D92130"/>
    <w:rsid w:val="29E92694"/>
    <w:rsid w:val="29F34553"/>
    <w:rsid w:val="29FC0052"/>
    <w:rsid w:val="2A2B472D"/>
    <w:rsid w:val="2A7712A0"/>
    <w:rsid w:val="2A8E5AE9"/>
    <w:rsid w:val="2AC0283D"/>
    <w:rsid w:val="2AEE0CAF"/>
    <w:rsid w:val="2B08366B"/>
    <w:rsid w:val="2B133E4A"/>
    <w:rsid w:val="2B16456E"/>
    <w:rsid w:val="2B402881"/>
    <w:rsid w:val="2B9B4BCA"/>
    <w:rsid w:val="2BB04B55"/>
    <w:rsid w:val="2C010CD9"/>
    <w:rsid w:val="2C0C1181"/>
    <w:rsid w:val="2C7233C1"/>
    <w:rsid w:val="2C735431"/>
    <w:rsid w:val="2C9B3834"/>
    <w:rsid w:val="2CC30E65"/>
    <w:rsid w:val="2CC37FC5"/>
    <w:rsid w:val="2CE15499"/>
    <w:rsid w:val="2CE97137"/>
    <w:rsid w:val="2CEB697B"/>
    <w:rsid w:val="2CF2063A"/>
    <w:rsid w:val="2CF35563"/>
    <w:rsid w:val="2CFE7916"/>
    <w:rsid w:val="2D135C1F"/>
    <w:rsid w:val="2D292B45"/>
    <w:rsid w:val="2D453709"/>
    <w:rsid w:val="2D7467F0"/>
    <w:rsid w:val="2D8F60C1"/>
    <w:rsid w:val="2D9159F9"/>
    <w:rsid w:val="2D933381"/>
    <w:rsid w:val="2D9A524A"/>
    <w:rsid w:val="2D9E20E1"/>
    <w:rsid w:val="2DA15E0B"/>
    <w:rsid w:val="2DE85177"/>
    <w:rsid w:val="2E411AAB"/>
    <w:rsid w:val="2EF16707"/>
    <w:rsid w:val="2F076205"/>
    <w:rsid w:val="2F165AE4"/>
    <w:rsid w:val="2F286D0C"/>
    <w:rsid w:val="2F41072C"/>
    <w:rsid w:val="2F7E4501"/>
    <w:rsid w:val="2F885A99"/>
    <w:rsid w:val="2F9C315A"/>
    <w:rsid w:val="2F9C4657"/>
    <w:rsid w:val="2F9D31B7"/>
    <w:rsid w:val="2FAC1A34"/>
    <w:rsid w:val="2FDA2519"/>
    <w:rsid w:val="2FDE2C5B"/>
    <w:rsid w:val="30584F6D"/>
    <w:rsid w:val="308968DD"/>
    <w:rsid w:val="30B736BB"/>
    <w:rsid w:val="30CD557B"/>
    <w:rsid w:val="30DE1E07"/>
    <w:rsid w:val="30E304B7"/>
    <w:rsid w:val="310572C8"/>
    <w:rsid w:val="311A19CB"/>
    <w:rsid w:val="312D72C7"/>
    <w:rsid w:val="31454298"/>
    <w:rsid w:val="31835A70"/>
    <w:rsid w:val="31840D1E"/>
    <w:rsid w:val="31AE0632"/>
    <w:rsid w:val="31AE7476"/>
    <w:rsid w:val="31C93858"/>
    <w:rsid w:val="31CE102C"/>
    <w:rsid w:val="31D128C4"/>
    <w:rsid w:val="31D67038"/>
    <w:rsid w:val="31D962F3"/>
    <w:rsid w:val="31E80149"/>
    <w:rsid w:val="31F30129"/>
    <w:rsid w:val="32063853"/>
    <w:rsid w:val="320C5CE5"/>
    <w:rsid w:val="322B0519"/>
    <w:rsid w:val="323375A3"/>
    <w:rsid w:val="32801632"/>
    <w:rsid w:val="32A52BBB"/>
    <w:rsid w:val="33400F64"/>
    <w:rsid w:val="33685C3C"/>
    <w:rsid w:val="339456DE"/>
    <w:rsid w:val="339E548F"/>
    <w:rsid w:val="33A13C0A"/>
    <w:rsid w:val="33C80664"/>
    <w:rsid w:val="33D7211D"/>
    <w:rsid w:val="33FD26D6"/>
    <w:rsid w:val="33FE2337"/>
    <w:rsid w:val="340E3D35"/>
    <w:rsid w:val="34180CAC"/>
    <w:rsid w:val="3421547D"/>
    <w:rsid w:val="344B04EA"/>
    <w:rsid w:val="345D3EAC"/>
    <w:rsid w:val="34654616"/>
    <w:rsid w:val="3475292B"/>
    <w:rsid w:val="34777D1E"/>
    <w:rsid w:val="34AB728F"/>
    <w:rsid w:val="34B057FE"/>
    <w:rsid w:val="34ED03B9"/>
    <w:rsid w:val="355464BC"/>
    <w:rsid w:val="355B5803"/>
    <w:rsid w:val="35E625E0"/>
    <w:rsid w:val="3620075B"/>
    <w:rsid w:val="36262078"/>
    <w:rsid w:val="366B17B7"/>
    <w:rsid w:val="36796815"/>
    <w:rsid w:val="368159A6"/>
    <w:rsid w:val="36CF05DB"/>
    <w:rsid w:val="36D7658B"/>
    <w:rsid w:val="37122EAD"/>
    <w:rsid w:val="37222DC5"/>
    <w:rsid w:val="3727044F"/>
    <w:rsid w:val="37BE14CD"/>
    <w:rsid w:val="37BF5127"/>
    <w:rsid w:val="381D6B52"/>
    <w:rsid w:val="38216918"/>
    <w:rsid w:val="3842219F"/>
    <w:rsid w:val="38514A90"/>
    <w:rsid w:val="38890EBB"/>
    <w:rsid w:val="388B6330"/>
    <w:rsid w:val="389861C0"/>
    <w:rsid w:val="38C12E83"/>
    <w:rsid w:val="38CB0CB5"/>
    <w:rsid w:val="38E70FEE"/>
    <w:rsid w:val="38E7682D"/>
    <w:rsid w:val="38EC32DB"/>
    <w:rsid w:val="38EF5E56"/>
    <w:rsid w:val="38F465A3"/>
    <w:rsid w:val="39034E54"/>
    <w:rsid w:val="39224411"/>
    <w:rsid w:val="39901982"/>
    <w:rsid w:val="39C60827"/>
    <w:rsid w:val="39D23073"/>
    <w:rsid w:val="39E978AF"/>
    <w:rsid w:val="39EC2AFC"/>
    <w:rsid w:val="39FF0A38"/>
    <w:rsid w:val="3A0739CC"/>
    <w:rsid w:val="3A0C410B"/>
    <w:rsid w:val="3A0D3217"/>
    <w:rsid w:val="3A107821"/>
    <w:rsid w:val="3A1469B6"/>
    <w:rsid w:val="3A312D6A"/>
    <w:rsid w:val="3A363CDE"/>
    <w:rsid w:val="3A3E064C"/>
    <w:rsid w:val="3A581E04"/>
    <w:rsid w:val="3A710684"/>
    <w:rsid w:val="3A775F46"/>
    <w:rsid w:val="3A926306"/>
    <w:rsid w:val="3AB67D8E"/>
    <w:rsid w:val="3ABC08EE"/>
    <w:rsid w:val="3AD35174"/>
    <w:rsid w:val="3AF30200"/>
    <w:rsid w:val="3B05664B"/>
    <w:rsid w:val="3B0848B3"/>
    <w:rsid w:val="3B237907"/>
    <w:rsid w:val="3B417C77"/>
    <w:rsid w:val="3B543F0E"/>
    <w:rsid w:val="3BBD778F"/>
    <w:rsid w:val="3C114342"/>
    <w:rsid w:val="3C681DD4"/>
    <w:rsid w:val="3C74703C"/>
    <w:rsid w:val="3C79482F"/>
    <w:rsid w:val="3C8C4776"/>
    <w:rsid w:val="3C9F470C"/>
    <w:rsid w:val="3CB161D0"/>
    <w:rsid w:val="3CBB03B4"/>
    <w:rsid w:val="3CF7640B"/>
    <w:rsid w:val="3D086F42"/>
    <w:rsid w:val="3D6433A4"/>
    <w:rsid w:val="3D6E0097"/>
    <w:rsid w:val="3D6F50E6"/>
    <w:rsid w:val="3D720A03"/>
    <w:rsid w:val="3D904527"/>
    <w:rsid w:val="3DD13154"/>
    <w:rsid w:val="3DEB55BD"/>
    <w:rsid w:val="3DEB6D1F"/>
    <w:rsid w:val="3E3D453F"/>
    <w:rsid w:val="3E4011F4"/>
    <w:rsid w:val="3E40756C"/>
    <w:rsid w:val="3E6219AF"/>
    <w:rsid w:val="3E976412"/>
    <w:rsid w:val="3EAC61EF"/>
    <w:rsid w:val="3EBD4658"/>
    <w:rsid w:val="3ECB7723"/>
    <w:rsid w:val="3F010946"/>
    <w:rsid w:val="3F496E6A"/>
    <w:rsid w:val="3F7247EC"/>
    <w:rsid w:val="3F7B3DA1"/>
    <w:rsid w:val="3F9C5ECD"/>
    <w:rsid w:val="3FD173E6"/>
    <w:rsid w:val="3FFB2EAB"/>
    <w:rsid w:val="40022DD8"/>
    <w:rsid w:val="40063BDD"/>
    <w:rsid w:val="40245F73"/>
    <w:rsid w:val="402C1EC7"/>
    <w:rsid w:val="404B46D7"/>
    <w:rsid w:val="40901CF5"/>
    <w:rsid w:val="409B6321"/>
    <w:rsid w:val="40C06BAB"/>
    <w:rsid w:val="40D31DC7"/>
    <w:rsid w:val="410E3725"/>
    <w:rsid w:val="41185692"/>
    <w:rsid w:val="415237B5"/>
    <w:rsid w:val="416D737E"/>
    <w:rsid w:val="41844B8F"/>
    <w:rsid w:val="419F62E5"/>
    <w:rsid w:val="41B15991"/>
    <w:rsid w:val="41E56EF4"/>
    <w:rsid w:val="422C0C7C"/>
    <w:rsid w:val="423738CB"/>
    <w:rsid w:val="424174BF"/>
    <w:rsid w:val="4252554C"/>
    <w:rsid w:val="428E4327"/>
    <w:rsid w:val="42AB423A"/>
    <w:rsid w:val="42B96EFB"/>
    <w:rsid w:val="42C161E8"/>
    <w:rsid w:val="42ED6723"/>
    <w:rsid w:val="431649A9"/>
    <w:rsid w:val="431D6ADE"/>
    <w:rsid w:val="43412952"/>
    <w:rsid w:val="43465993"/>
    <w:rsid w:val="434D3399"/>
    <w:rsid w:val="4358584A"/>
    <w:rsid w:val="43960F89"/>
    <w:rsid w:val="43B01A5E"/>
    <w:rsid w:val="440176A8"/>
    <w:rsid w:val="440B7E98"/>
    <w:rsid w:val="440C6679"/>
    <w:rsid w:val="443E2082"/>
    <w:rsid w:val="4448166B"/>
    <w:rsid w:val="445F246C"/>
    <w:rsid w:val="44803AA9"/>
    <w:rsid w:val="44B65771"/>
    <w:rsid w:val="44C31783"/>
    <w:rsid w:val="44F512B3"/>
    <w:rsid w:val="44F60446"/>
    <w:rsid w:val="44FA3620"/>
    <w:rsid w:val="450D038A"/>
    <w:rsid w:val="45111578"/>
    <w:rsid w:val="451E5040"/>
    <w:rsid w:val="452148D3"/>
    <w:rsid w:val="452D540B"/>
    <w:rsid w:val="455C3F0E"/>
    <w:rsid w:val="455D6EB2"/>
    <w:rsid w:val="456977D4"/>
    <w:rsid w:val="45776CCF"/>
    <w:rsid w:val="459E641B"/>
    <w:rsid w:val="45AC6BEC"/>
    <w:rsid w:val="45B457C8"/>
    <w:rsid w:val="45C65AD2"/>
    <w:rsid w:val="45DA712D"/>
    <w:rsid w:val="461E28F5"/>
    <w:rsid w:val="461E5793"/>
    <w:rsid w:val="467E5AFD"/>
    <w:rsid w:val="46AB5A12"/>
    <w:rsid w:val="46C25545"/>
    <w:rsid w:val="46DA682B"/>
    <w:rsid w:val="46F91E9C"/>
    <w:rsid w:val="471924ED"/>
    <w:rsid w:val="4727084C"/>
    <w:rsid w:val="472D58B3"/>
    <w:rsid w:val="47386D33"/>
    <w:rsid w:val="477469C5"/>
    <w:rsid w:val="47EF140C"/>
    <w:rsid w:val="48274376"/>
    <w:rsid w:val="482D303C"/>
    <w:rsid w:val="4846740B"/>
    <w:rsid w:val="48914A37"/>
    <w:rsid w:val="48B90B79"/>
    <w:rsid w:val="48D05CFF"/>
    <w:rsid w:val="49037555"/>
    <w:rsid w:val="49051E37"/>
    <w:rsid w:val="4907310B"/>
    <w:rsid w:val="49983C32"/>
    <w:rsid w:val="49A65973"/>
    <w:rsid w:val="49EC117B"/>
    <w:rsid w:val="49FB5976"/>
    <w:rsid w:val="4A2A29E7"/>
    <w:rsid w:val="4A537D0F"/>
    <w:rsid w:val="4A726A20"/>
    <w:rsid w:val="4A887351"/>
    <w:rsid w:val="4A8C23D1"/>
    <w:rsid w:val="4A986FC9"/>
    <w:rsid w:val="4AA85C9F"/>
    <w:rsid w:val="4AB77AC3"/>
    <w:rsid w:val="4AC45479"/>
    <w:rsid w:val="4ADC1453"/>
    <w:rsid w:val="4B087921"/>
    <w:rsid w:val="4B145E16"/>
    <w:rsid w:val="4B413526"/>
    <w:rsid w:val="4B551578"/>
    <w:rsid w:val="4B852448"/>
    <w:rsid w:val="4BB72AEB"/>
    <w:rsid w:val="4BBD7EEA"/>
    <w:rsid w:val="4BE961C3"/>
    <w:rsid w:val="4BFC7912"/>
    <w:rsid w:val="4C155165"/>
    <w:rsid w:val="4C200533"/>
    <w:rsid w:val="4C451F07"/>
    <w:rsid w:val="4C640F9D"/>
    <w:rsid w:val="4CA3257C"/>
    <w:rsid w:val="4CC62580"/>
    <w:rsid w:val="4CC94B45"/>
    <w:rsid w:val="4CE1151D"/>
    <w:rsid w:val="4CFE6045"/>
    <w:rsid w:val="4D000C7F"/>
    <w:rsid w:val="4D4B7686"/>
    <w:rsid w:val="4D4C008C"/>
    <w:rsid w:val="4D9806BE"/>
    <w:rsid w:val="4DB11B7C"/>
    <w:rsid w:val="4DB96406"/>
    <w:rsid w:val="4DFB351B"/>
    <w:rsid w:val="4E1D4D33"/>
    <w:rsid w:val="4E2F02B2"/>
    <w:rsid w:val="4E461452"/>
    <w:rsid w:val="4E5449E2"/>
    <w:rsid w:val="4E612E4E"/>
    <w:rsid w:val="4E67709B"/>
    <w:rsid w:val="4E8362D8"/>
    <w:rsid w:val="4E856D51"/>
    <w:rsid w:val="4EA854A0"/>
    <w:rsid w:val="4EBC1D5D"/>
    <w:rsid w:val="4EE03AD1"/>
    <w:rsid w:val="4EF02326"/>
    <w:rsid w:val="4EFC6009"/>
    <w:rsid w:val="4F320FC8"/>
    <w:rsid w:val="4F566CE7"/>
    <w:rsid w:val="4F846863"/>
    <w:rsid w:val="4FAC2C85"/>
    <w:rsid w:val="4FCD7704"/>
    <w:rsid w:val="4FD76372"/>
    <w:rsid w:val="4FF50655"/>
    <w:rsid w:val="500B03E4"/>
    <w:rsid w:val="50124C8A"/>
    <w:rsid w:val="50AD7F98"/>
    <w:rsid w:val="50AE4E74"/>
    <w:rsid w:val="50B05FA0"/>
    <w:rsid w:val="50C3620F"/>
    <w:rsid w:val="50D6416D"/>
    <w:rsid w:val="50DA267B"/>
    <w:rsid w:val="51022C17"/>
    <w:rsid w:val="51141348"/>
    <w:rsid w:val="512B3179"/>
    <w:rsid w:val="512D0F72"/>
    <w:rsid w:val="513340C9"/>
    <w:rsid w:val="513D6C78"/>
    <w:rsid w:val="51622660"/>
    <w:rsid w:val="51AD4A14"/>
    <w:rsid w:val="51D526E9"/>
    <w:rsid w:val="51D87FFF"/>
    <w:rsid w:val="51F730BC"/>
    <w:rsid w:val="52190B10"/>
    <w:rsid w:val="527C7CBA"/>
    <w:rsid w:val="528D2269"/>
    <w:rsid w:val="529E09B2"/>
    <w:rsid w:val="52AE417B"/>
    <w:rsid w:val="52DA2956"/>
    <w:rsid w:val="530C1D84"/>
    <w:rsid w:val="53166764"/>
    <w:rsid w:val="53193D54"/>
    <w:rsid w:val="531B76ED"/>
    <w:rsid w:val="537E7DD4"/>
    <w:rsid w:val="53AA2B04"/>
    <w:rsid w:val="53D82910"/>
    <w:rsid w:val="5440763D"/>
    <w:rsid w:val="544C452B"/>
    <w:rsid w:val="54567BE0"/>
    <w:rsid w:val="547662AC"/>
    <w:rsid w:val="54E13C62"/>
    <w:rsid w:val="54E156E8"/>
    <w:rsid w:val="54F16982"/>
    <w:rsid w:val="552C7447"/>
    <w:rsid w:val="552D4CE3"/>
    <w:rsid w:val="55301019"/>
    <w:rsid w:val="554063BC"/>
    <w:rsid w:val="55765B63"/>
    <w:rsid w:val="560932C3"/>
    <w:rsid w:val="560C6B47"/>
    <w:rsid w:val="56196F56"/>
    <w:rsid w:val="56464744"/>
    <w:rsid w:val="565E12F4"/>
    <w:rsid w:val="568155D5"/>
    <w:rsid w:val="56C74927"/>
    <w:rsid w:val="56D71F00"/>
    <w:rsid w:val="56EF4FB1"/>
    <w:rsid w:val="573A2D6A"/>
    <w:rsid w:val="575D636F"/>
    <w:rsid w:val="57607886"/>
    <w:rsid w:val="576501AE"/>
    <w:rsid w:val="576C1E87"/>
    <w:rsid w:val="576E5B72"/>
    <w:rsid w:val="578252E6"/>
    <w:rsid w:val="57BE6E00"/>
    <w:rsid w:val="57C63852"/>
    <w:rsid w:val="57FB1413"/>
    <w:rsid w:val="58180C01"/>
    <w:rsid w:val="58285E0F"/>
    <w:rsid w:val="58631B72"/>
    <w:rsid w:val="586674F2"/>
    <w:rsid w:val="586D62AB"/>
    <w:rsid w:val="58852D88"/>
    <w:rsid w:val="58882C67"/>
    <w:rsid w:val="588B49BB"/>
    <w:rsid w:val="58B30883"/>
    <w:rsid w:val="58B4369C"/>
    <w:rsid w:val="58C70B73"/>
    <w:rsid w:val="58E3757C"/>
    <w:rsid w:val="58E822F8"/>
    <w:rsid w:val="592B316B"/>
    <w:rsid w:val="595233B0"/>
    <w:rsid w:val="597A76CE"/>
    <w:rsid w:val="59A4393C"/>
    <w:rsid w:val="59A97305"/>
    <w:rsid w:val="59E00E07"/>
    <w:rsid w:val="59F245E3"/>
    <w:rsid w:val="5A091D59"/>
    <w:rsid w:val="5A355C68"/>
    <w:rsid w:val="5A5123B9"/>
    <w:rsid w:val="5A5F505A"/>
    <w:rsid w:val="5A65482E"/>
    <w:rsid w:val="5A775B98"/>
    <w:rsid w:val="5A7E6723"/>
    <w:rsid w:val="5A972C6D"/>
    <w:rsid w:val="5AA44DCF"/>
    <w:rsid w:val="5AA77237"/>
    <w:rsid w:val="5AAA617B"/>
    <w:rsid w:val="5ADD3BE9"/>
    <w:rsid w:val="5AF8561F"/>
    <w:rsid w:val="5B111EC7"/>
    <w:rsid w:val="5B286184"/>
    <w:rsid w:val="5B3D755F"/>
    <w:rsid w:val="5B4220BE"/>
    <w:rsid w:val="5B4575C0"/>
    <w:rsid w:val="5B735D4E"/>
    <w:rsid w:val="5BAF55B8"/>
    <w:rsid w:val="5BDE12FF"/>
    <w:rsid w:val="5BEB6A93"/>
    <w:rsid w:val="5C3D503D"/>
    <w:rsid w:val="5C4A5FAA"/>
    <w:rsid w:val="5C7F0C60"/>
    <w:rsid w:val="5C9A1E7E"/>
    <w:rsid w:val="5CA30A72"/>
    <w:rsid w:val="5CA63A8E"/>
    <w:rsid w:val="5CB56653"/>
    <w:rsid w:val="5CB67647"/>
    <w:rsid w:val="5CF65BBE"/>
    <w:rsid w:val="5CFF5FCD"/>
    <w:rsid w:val="5D040D71"/>
    <w:rsid w:val="5D075A7D"/>
    <w:rsid w:val="5D253FAE"/>
    <w:rsid w:val="5D517FAA"/>
    <w:rsid w:val="5D530F6D"/>
    <w:rsid w:val="5D595DAE"/>
    <w:rsid w:val="5D7223E5"/>
    <w:rsid w:val="5DB577AA"/>
    <w:rsid w:val="5DBA0C7F"/>
    <w:rsid w:val="5E337548"/>
    <w:rsid w:val="5E421DF3"/>
    <w:rsid w:val="5E525136"/>
    <w:rsid w:val="5E675DDF"/>
    <w:rsid w:val="5E8669E0"/>
    <w:rsid w:val="5E88726D"/>
    <w:rsid w:val="5EA0145E"/>
    <w:rsid w:val="5EA67785"/>
    <w:rsid w:val="5EAF7A62"/>
    <w:rsid w:val="5EB0705A"/>
    <w:rsid w:val="5ED9020C"/>
    <w:rsid w:val="5F01193E"/>
    <w:rsid w:val="5F263926"/>
    <w:rsid w:val="5F6E1A2B"/>
    <w:rsid w:val="5F740CE4"/>
    <w:rsid w:val="5FB90D9E"/>
    <w:rsid w:val="5FD25B3F"/>
    <w:rsid w:val="600B46D2"/>
    <w:rsid w:val="601E16CA"/>
    <w:rsid w:val="602723CE"/>
    <w:rsid w:val="602B7193"/>
    <w:rsid w:val="602D64E0"/>
    <w:rsid w:val="60643F7A"/>
    <w:rsid w:val="60777B92"/>
    <w:rsid w:val="607B71FE"/>
    <w:rsid w:val="608F440A"/>
    <w:rsid w:val="60BE6A29"/>
    <w:rsid w:val="60CA3651"/>
    <w:rsid w:val="60F64CBB"/>
    <w:rsid w:val="60F811AB"/>
    <w:rsid w:val="61027126"/>
    <w:rsid w:val="61381B2C"/>
    <w:rsid w:val="616062D3"/>
    <w:rsid w:val="617039BB"/>
    <w:rsid w:val="618760E2"/>
    <w:rsid w:val="61B4543E"/>
    <w:rsid w:val="61C51CCA"/>
    <w:rsid w:val="621E0C60"/>
    <w:rsid w:val="623B192E"/>
    <w:rsid w:val="624148AE"/>
    <w:rsid w:val="62623253"/>
    <w:rsid w:val="62646994"/>
    <w:rsid w:val="62664FC1"/>
    <w:rsid w:val="626D11DE"/>
    <w:rsid w:val="6272757F"/>
    <w:rsid w:val="6274365E"/>
    <w:rsid w:val="628001B4"/>
    <w:rsid w:val="62D942F5"/>
    <w:rsid w:val="63120FF9"/>
    <w:rsid w:val="631F0DE6"/>
    <w:rsid w:val="633D173E"/>
    <w:rsid w:val="63413AC4"/>
    <w:rsid w:val="634B4162"/>
    <w:rsid w:val="635229C1"/>
    <w:rsid w:val="63532FCE"/>
    <w:rsid w:val="63542BF0"/>
    <w:rsid w:val="63625476"/>
    <w:rsid w:val="63887230"/>
    <w:rsid w:val="63D41B23"/>
    <w:rsid w:val="642D6BF5"/>
    <w:rsid w:val="64463481"/>
    <w:rsid w:val="646B664F"/>
    <w:rsid w:val="64BC1820"/>
    <w:rsid w:val="64F437A9"/>
    <w:rsid w:val="65103CA8"/>
    <w:rsid w:val="65410DB6"/>
    <w:rsid w:val="655E3DA6"/>
    <w:rsid w:val="65946DB7"/>
    <w:rsid w:val="65A64774"/>
    <w:rsid w:val="65B8784E"/>
    <w:rsid w:val="65CB3C13"/>
    <w:rsid w:val="66057B3B"/>
    <w:rsid w:val="66332F85"/>
    <w:rsid w:val="66377750"/>
    <w:rsid w:val="66A56F8D"/>
    <w:rsid w:val="66B52379"/>
    <w:rsid w:val="66C40661"/>
    <w:rsid w:val="66DF4B46"/>
    <w:rsid w:val="66E1245C"/>
    <w:rsid w:val="66E64124"/>
    <w:rsid w:val="67107941"/>
    <w:rsid w:val="672F7BDB"/>
    <w:rsid w:val="67551BE2"/>
    <w:rsid w:val="678E3287"/>
    <w:rsid w:val="67935D86"/>
    <w:rsid w:val="67A72E12"/>
    <w:rsid w:val="67E879BD"/>
    <w:rsid w:val="67EB079A"/>
    <w:rsid w:val="680B0ACC"/>
    <w:rsid w:val="686447B1"/>
    <w:rsid w:val="687D5323"/>
    <w:rsid w:val="688C35DF"/>
    <w:rsid w:val="6897048F"/>
    <w:rsid w:val="68D61A4E"/>
    <w:rsid w:val="68ED7457"/>
    <w:rsid w:val="6925271B"/>
    <w:rsid w:val="694103D0"/>
    <w:rsid w:val="697A48C1"/>
    <w:rsid w:val="69C27844"/>
    <w:rsid w:val="69CB00F3"/>
    <w:rsid w:val="69E942BD"/>
    <w:rsid w:val="6A314D80"/>
    <w:rsid w:val="6A66745D"/>
    <w:rsid w:val="6A7542C4"/>
    <w:rsid w:val="6A92335B"/>
    <w:rsid w:val="6AA224A6"/>
    <w:rsid w:val="6AC320DB"/>
    <w:rsid w:val="6AD25EBC"/>
    <w:rsid w:val="6AD662A4"/>
    <w:rsid w:val="6AEE7BB4"/>
    <w:rsid w:val="6AFC0A87"/>
    <w:rsid w:val="6B4C0D1F"/>
    <w:rsid w:val="6B4C3AD1"/>
    <w:rsid w:val="6B60482C"/>
    <w:rsid w:val="6B6D09A1"/>
    <w:rsid w:val="6B7D0B92"/>
    <w:rsid w:val="6B812347"/>
    <w:rsid w:val="6B850DFC"/>
    <w:rsid w:val="6B866657"/>
    <w:rsid w:val="6BE3600A"/>
    <w:rsid w:val="6BF00746"/>
    <w:rsid w:val="6C0C2D80"/>
    <w:rsid w:val="6C0F2AC1"/>
    <w:rsid w:val="6C4B5B3F"/>
    <w:rsid w:val="6C4C63A3"/>
    <w:rsid w:val="6C650296"/>
    <w:rsid w:val="6C7A72A9"/>
    <w:rsid w:val="6C9154FE"/>
    <w:rsid w:val="6C92634C"/>
    <w:rsid w:val="6CA91EE3"/>
    <w:rsid w:val="6CD0524B"/>
    <w:rsid w:val="6CF336A4"/>
    <w:rsid w:val="6CFF1417"/>
    <w:rsid w:val="6D091047"/>
    <w:rsid w:val="6D184202"/>
    <w:rsid w:val="6D2E48CE"/>
    <w:rsid w:val="6D875803"/>
    <w:rsid w:val="6D9A67A0"/>
    <w:rsid w:val="6DA65023"/>
    <w:rsid w:val="6DAA5EDC"/>
    <w:rsid w:val="6DB13628"/>
    <w:rsid w:val="6DB60FE1"/>
    <w:rsid w:val="6DBE21FC"/>
    <w:rsid w:val="6DD256F5"/>
    <w:rsid w:val="6DD85B47"/>
    <w:rsid w:val="6DDD02F1"/>
    <w:rsid w:val="6DE224E5"/>
    <w:rsid w:val="6DEE67E9"/>
    <w:rsid w:val="6DF4633A"/>
    <w:rsid w:val="6E0E4CC0"/>
    <w:rsid w:val="6E175CC7"/>
    <w:rsid w:val="6E26598A"/>
    <w:rsid w:val="6E284DC6"/>
    <w:rsid w:val="6E2D5536"/>
    <w:rsid w:val="6E33006E"/>
    <w:rsid w:val="6E353647"/>
    <w:rsid w:val="6E3A7C15"/>
    <w:rsid w:val="6E5136A1"/>
    <w:rsid w:val="6E5A6625"/>
    <w:rsid w:val="6E841BE3"/>
    <w:rsid w:val="6EB7549E"/>
    <w:rsid w:val="6EB82763"/>
    <w:rsid w:val="6EB95130"/>
    <w:rsid w:val="6ECC3DDC"/>
    <w:rsid w:val="6ECE354D"/>
    <w:rsid w:val="6ED61026"/>
    <w:rsid w:val="6F1A001D"/>
    <w:rsid w:val="6F370126"/>
    <w:rsid w:val="6F4B17A5"/>
    <w:rsid w:val="6F541513"/>
    <w:rsid w:val="6F6F1944"/>
    <w:rsid w:val="6F7820D2"/>
    <w:rsid w:val="6F947580"/>
    <w:rsid w:val="6F9C0F4F"/>
    <w:rsid w:val="6FA7336A"/>
    <w:rsid w:val="6FAB43DA"/>
    <w:rsid w:val="70434F39"/>
    <w:rsid w:val="706C0114"/>
    <w:rsid w:val="70866532"/>
    <w:rsid w:val="70966A64"/>
    <w:rsid w:val="70AA7B24"/>
    <w:rsid w:val="70B54079"/>
    <w:rsid w:val="70BC0A9F"/>
    <w:rsid w:val="70C56F93"/>
    <w:rsid w:val="70E4356B"/>
    <w:rsid w:val="70EF752B"/>
    <w:rsid w:val="71313CDB"/>
    <w:rsid w:val="71414C34"/>
    <w:rsid w:val="715B28CC"/>
    <w:rsid w:val="7166796E"/>
    <w:rsid w:val="716A4AD7"/>
    <w:rsid w:val="717F2B3C"/>
    <w:rsid w:val="718E023F"/>
    <w:rsid w:val="71C16470"/>
    <w:rsid w:val="71CD1010"/>
    <w:rsid w:val="71E66CE7"/>
    <w:rsid w:val="71F6023D"/>
    <w:rsid w:val="721C7B65"/>
    <w:rsid w:val="722549EC"/>
    <w:rsid w:val="7228087D"/>
    <w:rsid w:val="72396624"/>
    <w:rsid w:val="7248295F"/>
    <w:rsid w:val="72602C3A"/>
    <w:rsid w:val="728C0EB2"/>
    <w:rsid w:val="72CA5A8E"/>
    <w:rsid w:val="72D327CA"/>
    <w:rsid w:val="73255347"/>
    <w:rsid w:val="732A57DB"/>
    <w:rsid w:val="732D0705"/>
    <w:rsid w:val="73383B83"/>
    <w:rsid w:val="733E25A0"/>
    <w:rsid w:val="733F0F77"/>
    <w:rsid w:val="7348313E"/>
    <w:rsid w:val="735C6A1F"/>
    <w:rsid w:val="738448B0"/>
    <w:rsid w:val="73AD63D8"/>
    <w:rsid w:val="73C43B39"/>
    <w:rsid w:val="73F12A90"/>
    <w:rsid w:val="73F3789C"/>
    <w:rsid w:val="73FA5DFD"/>
    <w:rsid w:val="74076440"/>
    <w:rsid w:val="7449194C"/>
    <w:rsid w:val="744C579E"/>
    <w:rsid w:val="74667135"/>
    <w:rsid w:val="74694F91"/>
    <w:rsid w:val="746E2A87"/>
    <w:rsid w:val="747F55EF"/>
    <w:rsid w:val="749048B8"/>
    <w:rsid w:val="74A33C62"/>
    <w:rsid w:val="74BD1578"/>
    <w:rsid w:val="74E01FDB"/>
    <w:rsid w:val="75053152"/>
    <w:rsid w:val="751F6F2A"/>
    <w:rsid w:val="754C01C7"/>
    <w:rsid w:val="757D6F81"/>
    <w:rsid w:val="75825143"/>
    <w:rsid w:val="759039A5"/>
    <w:rsid w:val="75917631"/>
    <w:rsid w:val="75F9304D"/>
    <w:rsid w:val="76080DC1"/>
    <w:rsid w:val="76452C04"/>
    <w:rsid w:val="76552265"/>
    <w:rsid w:val="76857B30"/>
    <w:rsid w:val="76954CFC"/>
    <w:rsid w:val="76C91B0B"/>
    <w:rsid w:val="76F7341B"/>
    <w:rsid w:val="76F83827"/>
    <w:rsid w:val="770220DB"/>
    <w:rsid w:val="77055BDD"/>
    <w:rsid w:val="77160F4A"/>
    <w:rsid w:val="771A4CD5"/>
    <w:rsid w:val="774E36C4"/>
    <w:rsid w:val="775E0763"/>
    <w:rsid w:val="778F0A8A"/>
    <w:rsid w:val="778F4404"/>
    <w:rsid w:val="77905146"/>
    <w:rsid w:val="77A16667"/>
    <w:rsid w:val="77A552A1"/>
    <w:rsid w:val="77E7030C"/>
    <w:rsid w:val="77F32071"/>
    <w:rsid w:val="77F40DF2"/>
    <w:rsid w:val="78041B6D"/>
    <w:rsid w:val="78046A9F"/>
    <w:rsid w:val="78337BF7"/>
    <w:rsid w:val="783E60C6"/>
    <w:rsid w:val="78432BDD"/>
    <w:rsid w:val="78480482"/>
    <w:rsid w:val="785C70E7"/>
    <w:rsid w:val="786F5EFC"/>
    <w:rsid w:val="78A4255B"/>
    <w:rsid w:val="78AD4D37"/>
    <w:rsid w:val="78B61E3D"/>
    <w:rsid w:val="78BF42FB"/>
    <w:rsid w:val="78C95F9F"/>
    <w:rsid w:val="78DC7544"/>
    <w:rsid w:val="79057C4C"/>
    <w:rsid w:val="791B708E"/>
    <w:rsid w:val="794236BF"/>
    <w:rsid w:val="79454E81"/>
    <w:rsid w:val="794777F4"/>
    <w:rsid w:val="795C174A"/>
    <w:rsid w:val="7983043A"/>
    <w:rsid w:val="799A1E18"/>
    <w:rsid w:val="79AC5C7F"/>
    <w:rsid w:val="79B7154F"/>
    <w:rsid w:val="79C759F1"/>
    <w:rsid w:val="79D66C21"/>
    <w:rsid w:val="79E16E48"/>
    <w:rsid w:val="79F260C6"/>
    <w:rsid w:val="7A167FAC"/>
    <w:rsid w:val="7A3F300C"/>
    <w:rsid w:val="7A963781"/>
    <w:rsid w:val="7AF813F1"/>
    <w:rsid w:val="7B0A53AD"/>
    <w:rsid w:val="7B0F5EA0"/>
    <w:rsid w:val="7B243E09"/>
    <w:rsid w:val="7B3D3002"/>
    <w:rsid w:val="7B5A725A"/>
    <w:rsid w:val="7BF83B8A"/>
    <w:rsid w:val="7BFA07C0"/>
    <w:rsid w:val="7C464230"/>
    <w:rsid w:val="7C4A7FD1"/>
    <w:rsid w:val="7C513864"/>
    <w:rsid w:val="7C8E3395"/>
    <w:rsid w:val="7CCB7AA3"/>
    <w:rsid w:val="7CD562BC"/>
    <w:rsid w:val="7CF422E8"/>
    <w:rsid w:val="7D21127D"/>
    <w:rsid w:val="7D2C0107"/>
    <w:rsid w:val="7D3546D3"/>
    <w:rsid w:val="7D580E37"/>
    <w:rsid w:val="7D612487"/>
    <w:rsid w:val="7DB27F90"/>
    <w:rsid w:val="7DB34A34"/>
    <w:rsid w:val="7DC57F5F"/>
    <w:rsid w:val="7DD740A5"/>
    <w:rsid w:val="7DD879F9"/>
    <w:rsid w:val="7E81281D"/>
    <w:rsid w:val="7E8A2963"/>
    <w:rsid w:val="7EFB6F79"/>
    <w:rsid w:val="7F060BED"/>
    <w:rsid w:val="7F244052"/>
    <w:rsid w:val="7F3A0D29"/>
    <w:rsid w:val="7F407B8B"/>
    <w:rsid w:val="7F4B1DBB"/>
    <w:rsid w:val="7F4B2E84"/>
    <w:rsid w:val="7F5241BB"/>
    <w:rsid w:val="7F6171B0"/>
    <w:rsid w:val="7FA05F92"/>
    <w:rsid w:val="7FB91F16"/>
    <w:rsid w:val="7FE715B8"/>
    <w:rsid w:val="7FF0187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HAnsi" w:hAnsiTheme="minorHAnsi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15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0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qFormat/>
    <w:uiPriority w:val="0"/>
    <w:pPr>
      <w:jc w:val="left"/>
    </w:p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toc 1"/>
    <w:basedOn w:val="1"/>
    <w:next w:val="1"/>
    <w:link w:val="14"/>
    <w:qFormat/>
    <w:uiPriority w:val="0"/>
  </w:style>
  <w:style w:type="paragraph" w:styleId="9">
    <w:name w:val="toc 2"/>
    <w:basedOn w:val="1"/>
    <w:next w:val="1"/>
    <w:qFormat/>
    <w:uiPriority w:val="0"/>
    <w:pPr>
      <w:ind w:left="420" w:leftChars="200"/>
    </w:pPr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4">
    <w:name w:val="目录 1 Char"/>
    <w:link w:val="8"/>
    <w:qFormat/>
    <w:uiPriority w:val="0"/>
  </w:style>
  <w:style w:type="character" w:customStyle="1" w:styleId="15">
    <w:name w:val="标题 3 Char"/>
    <w:link w:val="4"/>
    <w:qFormat/>
    <w:uiPriority w:val="0"/>
    <w:rPr>
      <w:b/>
      <w:sz w:val="32"/>
    </w:rPr>
  </w:style>
  <w:style w:type="paragraph" w:customStyle="1" w:styleId="16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07T06:44:00Z</dcterms:created>
  <dc:creator>Administrator</dc:creator>
  <cp:lastModifiedBy>ubt</cp:lastModifiedBy>
  <dcterms:modified xsi:type="dcterms:W3CDTF">2017-09-26T10:35:1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